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B2BB868" w14:textId="77777777" w:rsidR="00D32025" w:rsidRDefault="00107D35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Министерство образования Республики Беларусь</w:t>
      </w:r>
    </w:p>
    <w:p w14:paraId="474E41ED" w14:textId="77777777" w:rsidR="00D32025" w:rsidRDefault="00D32025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/>
        </w:rPr>
      </w:pPr>
    </w:p>
    <w:p w14:paraId="2043FA44" w14:textId="77777777" w:rsidR="00D32025" w:rsidRDefault="00107D35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Учреждение образования</w:t>
      </w:r>
    </w:p>
    <w:p w14:paraId="6AE4BC05" w14:textId="77777777" w:rsidR="00D32025" w:rsidRDefault="00107D35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БЕЛОРУССКИЙ ГОСУДАРСТВЕННЫЙ УНИВЕРСИТЕТ</w:t>
      </w:r>
    </w:p>
    <w:p w14:paraId="640E0A4B" w14:textId="77777777" w:rsidR="00D32025" w:rsidRDefault="00107D35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ИНФОРМАТИКИ И РАДИОЭЛЕКТРОНИКИ</w:t>
      </w:r>
    </w:p>
    <w:p w14:paraId="09ADD077" w14:textId="77777777" w:rsidR="00D32025" w:rsidRDefault="00D32025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/>
        </w:rPr>
      </w:pPr>
    </w:p>
    <w:p w14:paraId="6C232A50" w14:textId="77777777" w:rsidR="00D32025" w:rsidRDefault="00D32025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/>
        </w:rPr>
      </w:pPr>
    </w:p>
    <w:p w14:paraId="1C1B2B09" w14:textId="77777777" w:rsidR="00D32025" w:rsidRDefault="00D32025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/>
        </w:rPr>
      </w:pPr>
    </w:p>
    <w:p w14:paraId="594EC85E" w14:textId="77777777" w:rsidR="00D32025" w:rsidRDefault="00107D35">
      <w:pPr>
        <w:spacing w:after="0" w:line="240" w:lineRule="auto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Факультет компьютерного проектирования</w:t>
      </w:r>
    </w:p>
    <w:p w14:paraId="3E699EA8" w14:textId="77777777" w:rsidR="00D32025" w:rsidRDefault="00107D35">
      <w:pPr>
        <w:spacing w:after="0" w:line="240" w:lineRule="auto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Кафедра проектирования информационного-компьютерных систем</w:t>
      </w:r>
    </w:p>
    <w:p w14:paraId="74F86B12" w14:textId="77777777" w:rsidR="00D32025" w:rsidRDefault="00D32025">
      <w:pPr>
        <w:spacing w:after="0" w:line="240" w:lineRule="auto"/>
        <w:rPr>
          <w:rFonts w:ascii="Times New Roman" w:hAnsi="Times New Roman"/>
          <w:sz w:val="28"/>
          <w:szCs w:val="28"/>
          <w:lang w:val="ru-RU"/>
        </w:rPr>
      </w:pPr>
    </w:p>
    <w:p w14:paraId="79307BC9" w14:textId="77777777" w:rsidR="00D32025" w:rsidRDefault="00D32025">
      <w:pPr>
        <w:spacing w:after="0" w:line="240" w:lineRule="auto"/>
        <w:rPr>
          <w:rFonts w:ascii="Times New Roman" w:hAnsi="Times New Roman"/>
          <w:sz w:val="28"/>
          <w:szCs w:val="28"/>
          <w:lang w:val="ru-RU"/>
        </w:rPr>
      </w:pPr>
    </w:p>
    <w:p w14:paraId="5409BDBD" w14:textId="77777777" w:rsidR="00D32025" w:rsidRDefault="00D32025">
      <w:pPr>
        <w:spacing w:after="0" w:line="240" w:lineRule="auto"/>
        <w:rPr>
          <w:rFonts w:ascii="Times New Roman" w:hAnsi="Times New Roman"/>
          <w:sz w:val="28"/>
          <w:szCs w:val="28"/>
          <w:lang w:val="ru-RU"/>
        </w:rPr>
      </w:pPr>
    </w:p>
    <w:p w14:paraId="14C0CEE9" w14:textId="77777777" w:rsidR="00D32025" w:rsidRDefault="00D32025">
      <w:pPr>
        <w:spacing w:after="0" w:line="240" w:lineRule="auto"/>
        <w:rPr>
          <w:rFonts w:ascii="Times New Roman" w:hAnsi="Times New Roman"/>
          <w:sz w:val="28"/>
          <w:szCs w:val="28"/>
          <w:lang w:val="ru-RU"/>
        </w:rPr>
      </w:pPr>
    </w:p>
    <w:p w14:paraId="43CE6C8D" w14:textId="77777777" w:rsidR="00D32025" w:rsidRDefault="00D32025">
      <w:pPr>
        <w:spacing w:after="0" w:line="240" w:lineRule="auto"/>
        <w:rPr>
          <w:rFonts w:ascii="Times New Roman" w:hAnsi="Times New Roman"/>
          <w:sz w:val="28"/>
          <w:szCs w:val="28"/>
          <w:lang w:val="ru-RU"/>
        </w:rPr>
      </w:pPr>
    </w:p>
    <w:p w14:paraId="612747FE" w14:textId="77777777" w:rsidR="00D32025" w:rsidRDefault="00107D35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Отчет</w:t>
      </w:r>
    </w:p>
    <w:p w14:paraId="3B01D542" w14:textId="30E311E9" w:rsidR="00D32025" w:rsidRPr="00350409" w:rsidRDefault="00107D35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По лабораторной работе №</w:t>
      </w:r>
      <w:r w:rsidR="003A2D1F">
        <w:rPr>
          <w:rFonts w:ascii="Times New Roman" w:hAnsi="Times New Roman"/>
          <w:sz w:val="28"/>
          <w:szCs w:val="28"/>
          <w:lang w:val="ru-RU"/>
        </w:rPr>
        <w:t>5</w:t>
      </w:r>
    </w:p>
    <w:p w14:paraId="505F13BA" w14:textId="77777777" w:rsidR="00D32025" w:rsidRDefault="00107D35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на тему:</w:t>
      </w:r>
    </w:p>
    <w:p w14:paraId="1E0C48CF" w14:textId="17D0A8DB" w:rsidR="00A307D7" w:rsidRDefault="00A307D7" w:rsidP="00A307D7">
      <w:pPr>
        <w:spacing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ОРГАНИЗАЦИЯ ХРАНЕНИЯ ДАННЫХ. ВЫБОР И ОПИСАНИЕ АРХИТЕКТУРЫ ПРОГРАММНОГО СРЕДСТВА. ОПИСАНИЕ ДИНАМИЧЕСКИХ АСПЕКТОВ ПОВЕДЕНИЯ ОБЪЕКТОВ СИСТЕМЫ.</w:t>
      </w:r>
    </w:p>
    <w:p w14:paraId="0240BFAD" w14:textId="77777777" w:rsidR="00D32025" w:rsidRDefault="00D32025">
      <w:pPr>
        <w:rPr>
          <w:rFonts w:ascii="Calibri" w:hAnsi="Calibri"/>
          <w:lang w:val="ru-RU"/>
        </w:rPr>
      </w:pPr>
    </w:p>
    <w:p w14:paraId="09060BB8" w14:textId="77777777" w:rsidR="00D32025" w:rsidRDefault="00D32025">
      <w:pPr>
        <w:rPr>
          <w:lang w:val="ru-RU"/>
        </w:rPr>
      </w:pPr>
    </w:p>
    <w:p w14:paraId="47FC4A58" w14:textId="77777777" w:rsidR="00D32025" w:rsidRDefault="00D32025">
      <w:pPr>
        <w:rPr>
          <w:lang w:val="ru-RU"/>
        </w:rPr>
      </w:pPr>
    </w:p>
    <w:tbl>
      <w:tblPr>
        <w:tblStyle w:val="af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903"/>
        <w:gridCol w:w="3456"/>
        <w:gridCol w:w="2921"/>
      </w:tblGrid>
      <w:tr w:rsidR="00D32025" w14:paraId="1F457EE2" w14:textId="77777777">
        <w:tc>
          <w:tcPr>
            <w:tcW w:w="2903" w:type="dxa"/>
          </w:tcPr>
          <w:p w14:paraId="34BCDACA" w14:textId="77777777" w:rsidR="00D32025" w:rsidRDefault="00107D35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 xml:space="preserve">        </w:t>
            </w:r>
            <w:r>
              <w:rPr>
                <w:rFonts w:ascii="Times New Roman" w:hAnsi="Times New Roman"/>
                <w:sz w:val="28"/>
                <w:szCs w:val="28"/>
              </w:rPr>
              <w:t>Проверил</w:t>
            </w:r>
          </w:p>
        </w:tc>
        <w:tc>
          <w:tcPr>
            <w:tcW w:w="3186" w:type="dxa"/>
          </w:tcPr>
          <w:p w14:paraId="4C225737" w14:textId="77777777" w:rsidR="00D32025" w:rsidRDefault="00107D35">
            <w:pPr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</w:rPr>
              <w:t>___________________________</w:t>
            </w:r>
            <w:r>
              <w:rPr>
                <w:rFonts w:ascii="Times New Roman" w:hAnsi="Times New Roman"/>
              </w:rPr>
              <w:br/>
            </w:r>
            <m:oMathPara>
              <m:oMath>
                <m:sSup>
                  <m:sSupPr>
                    <m:ctrlPr>
                      <w:rPr>
                        <w:rFonts w:ascii="Cambria Math" w:eastAsia="Calibri" w:hAnsi="Cambria Math" w:cs="Times New Roman"/>
                        <w:i/>
                        <w:sz w:val="22"/>
                        <w:szCs w:val="22"/>
                        <w:lang w:val="ru-RU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FFFFFF" w:themeColor="background1"/>
                      </w:rPr>
                      <m:t>м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(подпись)</m:t>
                    </m:r>
                  </m:sup>
                </m:sSup>
              </m:oMath>
            </m:oMathPara>
          </w:p>
        </w:tc>
        <w:tc>
          <w:tcPr>
            <w:tcW w:w="2921" w:type="dxa"/>
          </w:tcPr>
          <w:p w14:paraId="5C78BF08" w14:textId="77777777" w:rsidR="00D32025" w:rsidRDefault="00107D35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           А.В.Шелест</w:t>
            </w:r>
          </w:p>
        </w:tc>
      </w:tr>
      <w:tr w:rsidR="00D32025" w14:paraId="1244532C" w14:textId="77777777">
        <w:tc>
          <w:tcPr>
            <w:tcW w:w="2903" w:type="dxa"/>
          </w:tcPr>
          <w:p w14:paraId="482169EF" w14:textId="77777777" w:rsidR="00D32025" w:rsidRDefault="00D32025">
            <w:pPr>
              <w:rPr>
                <w:rFonts w:ascii="Calibri" w:hAnsi="Calibri"/>
                <w:sz w:val="22"/>
                <w:szCs w:val="22"/>
              </w:rPr>
            </w:pPr>
          </w:p>
        </w:tc>
        <w:tc>
          <w:tcPr>
            <w:tcW w:w="3186" w:type="dxa"/>
          </w:tcPr>
          <w:p w14:paraId="44E9DAC1" w14:textId="77777777" w:rsidR="00D32025" w:rsidRDefault="00D32025"/>
        </w:tc>
        <w:tc>
          <w:tcPr>
            <w:tcW w:w="2921" w:type="dxa"/>
          </w:tcPr>
          <w:p w14:paraId="5A79EB4A" w14:textId="77777777" w:rsidR="00D32025" w:rsidRDefault="00D32025"/>
        </w:tc>
      </w:tr>
      <w:tr w:rsidR="00D32025" w14:paraId="1C43A4F9" w14:textId="77777777">
        <w:tc>
          <w:tcPr>
            <w:tcW w:w="2903" w:type="dxa"/>
          </w:tcPr>
          <w:p w14:paraId="623777EE" w14:textId="77777777" w:rsidR="00D32025" w:rsidRDefault="00D32025"/>
          <w:p w14:paraId="0500C11A" w14:textId="77777777" w:rsidR="00D32025" w:rsidRDefault="00107D35">
            <w:pPr>
              <w:jc w:val="right"/>
              <w:rPr>
                <w:lang w:val="ru-RU"/>
              </w:rPr>
            </w:pPr>
            <w:r>
              <w:rPr>
                <w:lang w:val="ru-RU"/>
              </w:rPr>
              <w:t xml:space="preserve">   </w:t>
            </w:r>
          </w:p>
        </w:tc>
        <w:tc>
          <w:tcPr>
            <w:tcW w:w="3186" w:type="dxa"/>
          </w:tcPr>
          <w:p w14:paraId="08FCBB8B" w14:textId="77777777" w:rsidR="00D32025" w:rsidRDefault="00107D35">
            <w:pPr>
              <w:jc w:val="center"/>
            </w:pPr>
            <w:r>
              <w:rPr>
                <w:noProof/>
              </w:rPr>
              <mc:AlternateContent>
                <mc:Choice Requires="wpg">
                  <w:drawing>
                    <wp:inline distT="0" distB="0" distL="0" distR="0" wp14:anchorId="502BE57D" wp14:editId="3F0FB9A9">
                      <wp:extent cx="914400" cy="582295"/>
                      <wp:effectExtent l="0" t="0" r="0" b="8255"/>
                      <wp:docPr id="1" name="Рисунок 8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8" name="Рисунок 8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10"/>
                              <a:stretch/>
                            </pic:blipFill>
                            <pic:spPr bwMode="auto">
                              <a:xfrm>
                                <a:off x="0" y="0"/>
                                <a:ext cx="928027" cy="590973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mc:Choice>
                <mc:Fallback xmlns:a="http://schemas.openxmlformats.org/drawingml/2006/main">
                  <w:pict>
                    <v:shapetype type="#_x0000_t75" o:spt="75" coordsize="21600,21600" o:preferrelative="t" path="m@4@5l@4@11@9@11@9@5xe"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</v:shapetype>
                    <v:shape id="_x0000_i0" o:spid="_x0000_s0" type="#_x0000_t75" style="mso-wrap-distance-left:0.0pt;mso-wrap-distance-top:0.0pt;mso-wrap-distance-right:0.0pt;mso-wrap-distance-bottom:0.0pt;width:72.0pt;height:45.8pt;" stroked="false">
                      <v:path textboxrect="0,0,0,0"/>
                      <v:imagedata r:id="rId12" o:title=""/>
                    </v:shape>
                  </w:pict>
                </mc:Fallback>
              </mc:AlternateContent>
            </w:r>
          </w:p>
        </w:tc>
        <w:tc>
          <w:tcPr>
            <w:tcW w:w="2921" w:type="dxa"/>
          </w:tcPr>
          <w:p w14:paraId="62B386B4" w14:textId="77777777" w:rsidR="00D32025" w:rsidRDefault="00D32025"/>
        </w:tc>
      </w:tr>
      <w:tr w:rsidR="00D32025" w14:paraId="526696FF" w14:textId="77777777">
        <w:tc>
          <w:tcPr>
            <w:tcW w:w="2903" w:type="dxa"/>
          </w:tcPr>
          <w:p w14:paraId="6A1CA86A" w14:textId="77777777" w:rsidR="00D32025" w:rsidRDefault="00107D35">
            <w:r>
              <w:rPr>
                <w:rFonts w:ascii="Times New Roman" w:hAnsi="Times New Roman"/>
                <w:sz w:val="28"/>
                <w:szCs w:val="28"/>
              </w:rPr>
              <w:t xml:space="preserve">        Выполнил</w:t>
            </w:r>
          </w:p>
        </w:tc>
        <w:tc>
          <w:tcPr>
            <w:tcW w:w="3186" w:type="dxa"/>
          </w:tcPr>
          <w:p w14:paraId="6875E10B" w14:textId="77777777" w:rsidR="00D32025" w:rsidRDefault="00107D35">
            <w:r>
              <w:rPr>
                <w:rFonts w:ascii="Times New Roman" w:hAnsi="Times New Roman"/>
              </w:rPr>
              <w:t>___________________________</w:t>
            </w:r>
            <w:r>
              <w:rPr>
                <w:rFonts w:ascii="Times New Roman" w:hAnsi="Times New Roman"/>
              </w:rPr>
              <w:br/>
            </w:r>
            <m:oMathPara>
              <m:oMath>
                <m:sSup>
                  <m:sSupPr>
                    <m:ctrlPr>
                      <w:rPr>
                        <w:rFonts w:ascii="Cambria Math" w:eastAsia="Calibri" w:hAnsi="Cambria Math" w:cs="Times New Roman"/>
                        <w:i/>
                        <w:sz w:val="22"/>
                        <w:szCs w:val="22"/>
                        <w:lang w:val="ru-RU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FFFFFF" w:themeColor="background1"/>
                      </w:rPr>
                      <m:t>м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(подпись)</m:t>
                    </m:r>
                  </m:sup>
                </m:sSup>
              </m:oMath>
            </m:oMathPara>
          </w:p>
        </w:tc>
        <w:tc>
          <w:tcPr>
            <w:tcW w:w="2921" w:type="dxa"/>
          </w:tcPr>
          <w:p w14:paraId="0D474A7A" w14:textId="77777777" w:rsidR="00D32025" w:rsidRDefault="00107D35">
            <w:pPr>
              <w:spacing w:line="192" w:lineRule="auto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           </w:t>
            </w:r>
            <w:r>
              <w:rPr>
                <w:rFonts w:ascii="Times New Roman" w:hAnsi="Times New Roman"/>
                <w:sz w:val="28"/>
                <w:szCs w:val="28"/>
                <w:lang w:val="ru-RU"/>
              </w:rPr>
              <w:t>А</w:t>
            </w:r>
            <w:r>
              <w:rPr>
                <w:rFonts w:ascii="Times New Roman" w:hAnsi="Times New Roman"/>
                <w:sz w:val="28"/>
                <w:szCs w:val="28"/>
              </w:rPr>
              <w:t>.</w:t>
            </w:r>
            <w:r>
              <w:rPr>
                <w:rFonts w:ascii="Times New Roman" w:hAnsi="Times New Roman"/>
                <w:sz w:val="28"/>
                <w:szCs w:val="28"/>
                <w:lang w:val="ru-RU"/>
              </w:rPr>
              <w:t>Ю</w:t>
            </w:r>
            <w:r>
              <w:rPr>
                <w:rFonts w:ascii="Times New Roman" w:hAnsi="Times New Roman"/>
                <w:sz w:val="28"/>
                <w:szCs w:val="28"/>
              </w:rPr>
              <w:t>.</w:t>
            </w:r>
            <w:r>
              <w:rPr>
                <w:rFonts w:ascii="Times New Roman" w:hAnsi="Times New Roman"/>
                <w:sz w:val="28"/>
                <w:szCs w:val="28"/>
                <w:lang w:val="ru-RU"/>
              </w:rPr>
              <w:t>Скудная</w:t>
            </w:r>
          </w:p>
          <w:p w14:paraId="0300D7E1" w14:textId="77777777" w:rsidR="00D32025" w:rsidRDefault="00107D35">
            <w:pPr>
              <w:spacing w:line="192" w:lineRule="auto"/>
              <w:rPr>
                <w:rFonts w:ascii="Calibri" w:hAnsi="Calibri"/>
                <w:sz w:val="22"/>
                <w:szCs w:val="22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           914303</w:t>
            </w:r>
          </w:p>
        </w:tc>
      </w:tr>
    </w:tbl>
    <w:p w14:paraId="44BBA0B0" w14:textId="77777777" w:rsidR="00D32025" w:rsidRDefault="00D32025">
      <w:pPr>
        <w:rPr>
          <w:rFonts w:ascii="Calibri" w:eastAsia="Calibri" w:hAnsi="Calibri"/>
          <w:lang w:val="ru-RU"/>
        </w:rPr>
      </w:pPr>
    </w:p>
    <w:p w14:paraId="6D104791" w14:textId="77777777" w:rsidR="00D32025" w:rsidRDefault="00D32025"/>
    <w:p w14:paraId="24967865" w14:textId="542FEB70" w:rsidR="00D32025" w:rsidRDefault="00D32025"/>
    <w:p w14:paraId="7CC037A0" w14:textId="3AEA8817" w:rsidR="00350409" w:rsidRDefault="00350409"/>
    <w:p w14:paraId="5273AC7A" w14:textId="77777777" w:rsidR="00A307D7" w:rsidRDefault="00A307D7"/>
    <w:p w14:paraId="3B9571C4" w14:textId="782AD9B5" w:rsidR="00D32025" w:rsidRDefault="00107D35">
      <w:pPr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Минск, 2022</w:t>
      </w:r>
    </w:p>
    <w:p w14:paraId="1EEEFCE7" w14:textId="5FE5D227" w:rsidR="00A307D7" w:rsidRDefault="004D18B6" w:rsidP="007655E0">
      <w:pPr>
        <w:pStyle w:val="afa"/>
        <w:numPr>
          <w:ilvl w:val="0"/>
          <w:numId w:val="14"/>
        </w:numPr>
        <w:ind w:left="426" w:firstLine="283"/>
        <w:rPr>
          <w:rFonts w:ascii="Times New Roman" w:hAnsi="Times New Roman"/>
          <w:b/>
          <w:bCs/>
          <w:sz w:val="32"/>
          <w:szCs w:val="32"/>
          <w:lang w:val="ru-RU"/>
        </w:rPr>
      </w:pPr>
      <w:r w:rsidRPr="004D18B6">
        <w:rPr>
          <w:rFonts w:ascii="Times New Roman" w:hAnsi="Times New Roman"/>
          <w:b/>
          <w:bCs/>
          <w:sz w:val="32"/>
          <w:szCs w:val="32"/>
          <w:lang w:val="ru-RU"/>
        </w:rPr>
        <w:lastRenderedPageBreak/>
        <w:t>ОПИСАНИЕ СТРУКТУРЫ ДАННЫХ</w:t>
      </w:r>
    </w:p>
    <w:p w14:paraId="0EBBFE09" w14:textId="40C01F03" w:rsidR="00321417" w:rsidRDefault="00321417" w:rsidP="00146ADF">
      <w:pPr>
        <w:pStyle w:val="afa"/>
        <w:spacing w:after="0" w:line="276" w:lineRule="auto"/>
        <w:ind w:left="0" w:firstLine="567"/>
        <w:jc w:val="both"/>
        <w:rPr>
          <w:rFonts w:ascii="Times New Roman" w:hAnsi="Times New Roman"/>
          <w:b/>
          <w:bCs/>
          <w:sz w:val="32"/>
          <w:szCs w:val="32"/>
          <w:lang w:val="ru-RU"/>
        </w:rPr>
      </w:pPr>
    </w:p>
    <w:p w14:paraId="36E5F0B0" w14:textId="5B226E8F" w:rsidR="00146ADF" w:rsidRPr="00146ADF" w:rsidRDefault="00146ADF" w:rsidP="00146ADF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</w:pPr>
      <w:r w:rsidRPr="00146ADF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Информационная модель системы отражает информацию о предметной области, так называемой части реального мира, данные о которой должны храниться в проектируемой базе данных </w:t>
      </w:r>
    </w:p>
    <w:p w14:paraId="2E4F4E0E" w14:textId="77777777" w:rsidR="00146ADF" w:rsidRPr="00146ADF" w:rsidRDefault="00146ADF" w:rsidP="00146ADF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</w:pPr>
      <w:r w:rsidRPr="00146ADF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Проектирование информационной модели включает концептуальное, логическое и физическое проектирование.</w:t>
      </w:r>
    </w:p>
    <w:p w14:paraId="337238D1" w14:textId="77777777" w:rsidR="00146ADF" w:rsidRPr="00146ADF" w:rsidRDefault="00146ADF" w:rsidP="00146ADF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</w:pPr>
      <w:r w:rsidRPr="00146ADF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Концептуальное проектирование – анализ предметной области и ее описание. На рисунке 1.1 представлен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R</w:t>
      </w:r>
      <w:r w:rsidRPr="00146ADF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-модель предметной области, в которой отражены основные сущности и их связи между ними.</w:t>
      </w:r>
    </w:p>
    <w:p w14:paraId="3FFA7993" w14:textId="77777777" w:rsidR="00146ADF" w:rsidRPr="00146ADF" w:rsidRDefault="00146ADF" w:rsidP="00146ADF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</w:pPr>
    </w:p>
    <w:p w14:paraId="0716D978" w14:textId="676C5A02" w:rsidR="00146ADF" w:rsidRDefault="00146ADF" w:rsidP="00146ADF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42C5F7A9" wp14:editId="03FDD918">
            <wp:extent cx="4675367" cy="3725238"/>
            <wp:effectExtent l="0" t="0" r="0" b="88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0063" cy="37369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A174A3" w14:textId="77777777" w:rsidR="00146ADF" w:rsidRDefault="00146ADF" w:rsidP="00146ADF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570452DA" w14:textId="377961CF" w:rsidR="00146ADF" w:rsidRPr="00891AAE" w:rsidRDefault="00146ADF" w:rsidP="00146ADF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</w:pPr>
      <w:r w:rsidRPr="00146ADF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Рисунок 1.1</w:t>
      </w:r>
      <w:r w:rsidRPr="00146ADF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ru-RU"/>
        </w:rPr>
        <w:t xml:space="preserve"> </w:t>
      </w:r>
      <w:r w:rsidRPr="00146ADF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–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R</w:t>
      </w:r>
      <w:r w:rsidRPr="00146ADF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-модель предметной области</w:t>
      </w:r>
      <w:r w:rsidR="00891AAE"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891AAE" w:rsidRPr="00891AAE">
        <w:rPr>
          <w:rFonts w:ascii="Times New Roman" w:eastAsia="Times New Roman" w:hAnsi="Times New Roman" w:cs="Times New Roman"/>
          <w:color w:val="000000"/>
          <w:sz w:val="28"/>
          <w:szCs w:val="28"/>
          <w:highlight w:val="yellow"/>
          <w:lang w:val="ru-RU"/>
        </w:rPr>
        <w:t>(убрать самокат)</w:t>
      </w:r>
    </w:p>
    <w:p w14:paraId="5BEB5387" w14:textId="77777777" w:rsidR="00146ADF" w:rsidRPr="00146ADF" w:rsidRDefault="00146ADF" w:rsidP="00146ADF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</w:pPr>
    </w:p>
    <w:p w14:paraId="6DF0562E" w14:textId="232F2FEC" w:rsidR="00146ADF" w:rsidRPr="00146ADF" w:rsidRDefault="00146ADF" w:rsidP="00146ADF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</w:pPr>
      <w:r w:rsidRPr="00146ADF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Основными сущностями в рассматриваемой предметной области являютс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заказ, электросамокаты и их виды. </w:t>
      </w:r>
    </w:p>
    <w:p w14:paraId="38271161" w14:textId="50AC47AB" w:rsidR="00146ADF" w:rsidRDefault="00146ADF" w:rsidP="00146ADF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</w:pPr>
      <w:r w:rsidRPr="00146ADF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Следующим этапом проектирования является логическое проектирование. В рамках данного этапа используется нотация </w:t>
      </w:r>
      <w:r>
        <w:rPr>
          <w:rFonts w:ascii="Times New Roman" w:eastAsia="Times New Roman" w:hAnsi="Times New Roman" w:cs="Times New Roman"/>
          <w:i/>
          <w:color w:val="000000"/>
          <w:sz w:val="28"/>
          <w:szCs w:val="28"/>
        </w:rPr>
        <w:t>UML</w:t>
      </w:r>
      <w:r w:rsidRPr="00146ADF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. Логическая схема базы данных представлена на рисунке 1.2.</w:t>
      </w:r>
    </w:p>
    <w:p w14:paraId="7C464781" w14:textId="43DA7D9B" w:rsidR="00AC7776" w:rsidRDefault="00AC7776" w:rsidP="00AC7776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lastRenderedPageBreak/>
        <w:drawing>
          <wp:inline distT="0" distB="0" distL="0" distR="0" wp14:anchorId="7A76D4BD" wp14:editId="23359D2A">
            <wp:extent cx="6186664" cy="7887694"/>
            <wp:effectExtent l="0" t="0" r="508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11189" cy="79189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118E15" w14:textId="09B3E645" w:rsidR="00AC7776" w:rsidRDefault="00AC7776" w:rsidP="00AC7776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22964163" w14:textId="65B41AF4" w:rsidR="00AC7776" w:rsidRDefault="00AC7776" w:rsidP="00AC7776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</w:pP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highlight w:val="yellow"/>
          <w:lang w:val="ru-RU"/>
        </w:rPr>
        <w:t>Рисунок 1.2</w:t>
      </w:r>
      <w:r w:rsidRPr="00891AAE">
        <w:rPr>
          <w:rFonts w:ascii="Times New Roman" w:eastAsia="Times New Roman" w:hAnsi="Times New Roman" w:cs="Times New Roman"/>
          <w:i/>
          <w:color w:val="000000"/>
          <w:sz w:val="28"/>
          <w:szCs w:val="28"/>
          <w:highlight w:val="yellow"/>
          <w:lang w:val="ru-RU"/>
        </w:rPr>
        <w:t xml:space="preserve"> 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highlight w:val="yellow"/>
          <w:lang w:val="ru-RU"/>
        </w:rPr>
        <w:t>– Логическая модель данных</w:t>
      </w:r>
      <w:r w:rsid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(тут тоже убрать самокат)</w:t>
      </w:r>
    </w:p>
    <w:p w14:paraId="6A756ABA" w14:textId="77777777" w:rsidR="005753F6" w:rsidRPr="005753F6" w:rsidRDefault="005753F6" w:rsidP="005753F6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</w:pPr>
      <w:r w:rsidRPr="005753F6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lastRenderedPageBreak/>
        <w:t xml:space="preserve">Последним этапом является физическое проектирование базы данных. Физическая модель базы данных определяет способ размещения данных в среде хранения и способы доступа к этим данным, которые поддерживаются на физическом уровне. </w:t>
      </w:r>
    </w:p>
    <w:p w14:paraId="61CFA5CB" w14:textId="1FD002D4" w:rsidR="005753F6" w:rsidRPr="005753F6" w:rsidRDefault="005753F6" w:rsidP="007655E0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</w:pPr>
      <w:r w:rsidRPr="005753F6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В качестве СУБД была использована </w:t>
      </w:r>
      <w:r>
        <w:rPr>
          <w:rFonts w:ascii="Times New Roman" w:eastAsia="Times New Roman" w:hAnsi="Times New Roman" w:cs="Times New Roman"/>
          <w:i/>
          <w:color w:val="000000"/>
          <w:sz w:val="28"/>
          <w:szCs w:val="28"/>
        </w:rPr>
        <w:t>MySQL</w:t>
      </w:r>
      <w:r w:rsidRPr="005753F6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, а в качестве визуального средства проектирования – </w:t>
      </w:r>
      <w:r>
        <w:rPr>
          <w:rFonts w:ascii="Times New Roman" w:eastAsia="Times New Roman" w:hAnsi="Times New Roman" w:cs="Times New Roman"/>
          <w:i/>
          <w:color w:val="000000"/>
          <w:sz w:val="28"/>
          <w:szCs w:val="28"/>
        </w:rPr>
        <w:t>PHPMyAdmin</w:t>
      </w:r>
      <w:r w:rsidRPr="005753F6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. В итоге преобразования была получена физическая схема базы данных, представленная на рисунке 1.3. Данная схема состоит из 1</w:t>
      </w:r>
      <w:r w:rsidRPr="007655E0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5</w:t>
      </w:r>
      <w:r w:rsidR="007655E0" w:rsidRPr="007655E0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5753F6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таблиц. </w:t>
      </w:r>
    </w:p>
    <w:p w14:paraId="761857DA" w14:textId="71499668" w:rsidR="005753F6" w:rsidRPr="007655E0" w:rsidRDefault="005753F6" w:rsidP="005753F6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5753F6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Также было проведено приведение базы данных к третьей нормальной форме. Отношение находится в первой нормальной форме, если все его атрибуты являются простыми, при этом все используемые домены должны содержать только скалярные значения. </w:t>
      </w:r>
      <w:r w:rsidRPr="005753F6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Не должно быть повторений строк в таблице. </w:t>
      </w:r>
      <w:r w:rsidR="007655E0">
        <w:rPr>
          <w:rFonts w:ascii="Times New Roman" w:eastAsia="Times New Roman" w:hAnsi="Times New Roman" w:cs="Times New Roman"/>
          <w:sz w:val="28"/>
          <w:szCs w:val="28"/>
          <w:lang w:val="ru-RU"/>
        </w:rPr>
        <w:t>Например, р</w:t>
      </w:r>
      <w:r w:rsidRPr="005753F6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азделение атрибута 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>FIO</w:t>
      </w:r>
      <w:r w:rsidRPr="005753F6">
        <w:rPr>
          <w:rFonts w:ascii="Times New Roman" w:eastAsia="Times New Roman" w:hAnsi="Times New Roman" w:cs="Times New Roman"/>
          <w:i/>
          <w:sz w:val="28"/>
          <w:szCs w:val="28"/>
          <w:lang w:val="ru-RU"/>
        </w:rPr>
        <w:t xml:space="preserve"> </w:t>
      </w:r>
      <w:r w:rsidRPr="005753F6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на 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>name</w:t>
      </w:r>
      <w:r w:rsidRPr="005753F6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>surname</w:t>
      </w:r>
      <w:r w:rsidRPr="005753F6">
        <w:rPr>
          <w:rFonts w:ascii="Times New Roman" w:eastAsia="Times New Roman" w:hAnsi="Times New Roman" w:cs="Times New Roman"/>
          <w:i/>
          <w:sz w:val="28"/>
          <w:szCs w:val="28"/>
          <w:lang w:val="ru-RU"/>
        </w:rPr>
        <w:t xml:space="preserve"> </w:t>
      </w:r>
      <w:r w:rsidRPr="005753F6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и 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>patronymic</w:t>
      </w:r>
      <w:r w:rsidR="007655E0" w:rsidRPr="007655E0">
        <w:rPr>
          <w:rFonts w:ascii="Times New Roman" w:eastAsia="Times New Roman" w:hAnsi="Times New Roman" w:cs="Times New Roman"/>
          <w:i/>
          <w:iCs/>
          <w:sz w:val="28"/>
          <w:szCs w:val="28"/>
          <w:lang w:val="ru-RU"/>
        </w:rPr>
        <w:t>.</w:t>
      </w:r>
    </w:p>
    <w:p w14:paraId="1EEF30BF" w14:textId="2F1C0599" w:rsidR="005753F6" w:rsidRPr="005753F6" w:rsidRDefault="005753F6" w:rsidP="005753F6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5753F6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Условием второй нормальной формы является отсутствие зависимости неключевых полей от части составного ключа. </w:t>
      </w:r>
    </w:p>
    <w:p w14:paraId="592DCE40" w14:textId="77777777" w:rsidR="005753F6" w:rsidRPr="005753F6" w:rsidRDefault="005753F6" w:rsidP="005753F6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D4E564D" w14:textId="0A11BC76" w:rsidR="005753F6" w:rsidRDefault="0065423F" w:rsidP="007655E0">
      <w:pPr>
        <w:spacing w:after="0" w:line="276" w:lineRule="auto"/>
        <w:jc w:val="center"/>
        <w:rPr>
          <w:highlight w:val="white"/>
        </w:rPr>
      </w:pPr>
      <w:r>
        <w:rPr>
          <w:noProof/>
        </w:rPr>
        <w:drawing>
          <wp:inline distT="0" distB="0" distL="0" distR="0" wp14:anchorId="6577AFD7" wp14:editId="7BB52444">
            <wp:extent cx="5156982" cy="4301655"/>
            <wp:effectExtent l="0" t="0" r="5715" b="381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7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65119" cy="4308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5194C6" w14:textId="77777777" w:rsidR="005753F6" w:rsidRDefault="005753F6" w:rsidP="005753F6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41C550BD" w14:textId="205BCE07" w:rsidR="005753F6" w:rsidRPr="005753F6" w:rsidRDefault="005753F6" w:rsidP="007655E0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</w:pP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highlight w:val="yellow"/>
          <w:lang w:val="ru-RU"/>
        </w:rPr>
        <w:t xml:space="preserve">Рисунок </w:t>
      </w:r>
      <w:r w:rsidRPr="00891AAE">
        <w:rPr>
          <w:rFonts w:ascii="Times New Roman" w:eastAsia="Times New Roman" w:hAnsi="Times New Roman" w:cs="Times New Roman"/>
          <w:iCs/>
          <w:color w:val="000000"/>
          <w:sz w:val="28"/>
          <w:szCs w:val="28"/>
          <w:highlight w:val="yellow"/>
          <w:lang w:val="ru-RU"/>
        </w:rPr>
        <w:t>1.3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highlight w:val="yellow"/>
          <w:lang w:val="ru-RU"/>
        </w:rPr>
        <w:t xml:space="preserve"> –</w:t>
      </w:r>
      <w:r w:rsidR="007655E0" w:rsidRPr="00891AAE">
        <w:rPr>
          <w:rFonts w:ascii="Times New Roman" w:eastAsia="Times New Roman" w:hAnsi="Times New Roman" w:cs="Times New Roman"/>
          <w:color w:val="000000"/>
          <w:sz w:val="28"/>
          <w:szCs w:val="28"/>
          <w:highlight w:val="yellow"/>
          <w:lang w:val="ru-RU"/>
        </w:rPr>
        <w:t xml:space="preserve"> 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highlight w:val="yellow"/>
          <w:lang w:val="ru-RU"/>
        </w:rPr>
        <w:t>Модель базы данных</w:t>
      </w:r>
      <w:r w:rsidR="00891AAE" w:rsidRPr="00891AAE">
        <w:rPr>
          <w:rFonts w:ascii="Times New Roman" w:eastAsia="Times New Roman" w:hAnsi="Times New Roman" w:cs="Times New Roman"/>
          <w:color w:val="000000"/>
          <w:sz w:val="28"/>
          <w:szCs w:val="28"/>
          <w:highlight w:val="yellow"/>
          <w:lang w:val="ru-RU"/>
        </w:rPr>
        <w:t>(и тут убрать самокат)</w:t>
      </w:r>
    </w:p>
    <w:p w14:paraId="13C16162" w14:textId="152C2F9C" w:rsidR="005753F6" w:rsidRPr="005753F6" w:rsidRDefault="005753F6" w:rsidP="005753F6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5753F6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lastRenderedPageBreak/>
        <w:t>Условием третьей нормальной формы является нахождение во второй нормальной форме, а также наличия не транзитивной зависимости каждого не ключевого атрибута от первичного ключа.</w:t>
      </w:r>
    </w:p>
    <w:p w14:paraId="7CC1B74D" w14:textId="77777777" w:rsidR="005753F6" w:rsidRPr="005753F6" w:rsidRDefault="005753F6" w:rsidP="005753F6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</w:pPr>
      <w:r w:rsidRPr="005753F6">
        <w:rPr>
          <w:rFonts w:ascii="Times New Roman" w:eastAsia="Times New Roman" w:hAnsi="Times New Roman" w:cs="Times New Roman"/>
          <w:sz w:val="28"/>
          <w:szCs w:val="28"/>
          <w:lang w:val="ru-RU"/>
        </w:rPr>
        <w:t>В результате</w:t>
      </w:r>
      <w:r w:rsidRPr="005753F6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можно говорить о том, что созданная информационная модель соответствует основным требованиям е</w:t>
      </w:r>
      <w:r w:rsidRPr="005753F6">
        <w:rPr>
          <w:rFonts w:ascii="Times New Roman" w:eastAsia="Times New Roman" w:hAnsi="Times New Roman" w:cs="Times New Roman"/>
          <w:sz w:val="28"/>
          <w:szCs w:val="28"/>
          <w:lang w:val="ru-RU"/>
        </w:rPr>
        <w:t>е</w:t>
      </w:r>
      <w:r w:rsidRPr="005753F6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создания, а именно, приведена к третьей нормальной форме и полностью описывает предметную область.</w:t>
      </w:r>
    </w:p>
    <w:p w14:paraId="2EA208D9" w14:textId="59AD7B13" w:rsidR="005753F6" w:rsidRDefault="005753F6" w:rsidP="005753F6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</w:pPr>
      <w:r w:rsidRPr="005753F6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Также в таблице </w:t>
      </w:r>
      <w:r w:rsidR="007655E0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1.1</w:t>
      </w:r>
      <w:r w:rsidRPr="005753F6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представлено текстовое описание сущностей и атрибутов, а также связей между ними.</w:t>
      </w:r>
    </w:p>
    <w:p w14:paraId="63639C54" w14:textId="77777777" w:rsidR="00EB7E63" w:rsidRDefault="00EB7E63" w:rsidP="00EB7E63">
      <w:pPr>
        <w:tabs>
          <w:tab w:val="left" w:pos="1701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A35E727" w14:textId="3BF28EF8" w:rsidR="00EB7E63" w:rsidRPr="00EB7E63" w:rsidRDefault="00EB7E63" w:rsidP="00EB7E63">
      <w:pPr>
        <w:tabs>
          <w:tab w:val="left" w:pos="1701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EB7E63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Таблица 1 </w:t>
      </w:r>
      <w:r w:rsidRPr="00EB7E63">
        <w:rPr>
          <w:rFonts w:ascii="Times New Roman" w:eastAsia="Times New Roman" w:hAnsi="Times New Roman" w:cs="Times New Roman"/>
          <w:color w:val="202124"/>
          <w:sz w:val="28"/>
          <w:szCs w:val="28"/>
          <w:highlight w:val="white"/>
          <w:lang w:val="ru-RU"/>
        </w:rPr>
        <w:t>– Описание сущностей базы данных</w:t>
      </w:r>
    </w:p>
    <w:tbl>
      <w:tblPr>
        <w:tblW w:w="9781" w:type="dxa"/>
        <w:tblInd w:w="-1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545"/>
        <w:gridCol w:w="2265"/>
        <w:gridCol w:w="2845"/>
        <w:gridCol w:w="2126"/>
      </w:tblGrid>
      <w:tr w:rsidR="00EB7E63" w14:paraId="03DC979B" w14:textId="77777777" w:rsidTr="00EB7E63">
        <w:trPr>
          <w:trHeight w:val="778"/>
        </w:trPr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0F17F42" w14:textId="77777777" w:rsidR="00EB7E63" w:rsidRPr="004B3F3F" w:rsidRDefault="00EB7E63" w:rsidP="00EB7E6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Наименование поля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BABFABD" w14:textId="77777777" w:rsidR="00EB7E63" w:rsidRPr="004B3F3F" w:rsidRDefault="00EB7E63" w:rsidP="00EB7E6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Назначение атрибу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FBF16EE" w14:textId="77777777" w:rsidR="00EB7E63" w:rsidRPr="004B3F3F" w:rsidRDefault="00EB7E63" w:rsidP="00EB7E6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Тип данных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0DF5C16" w14:textId="77777777" w:rsidR="00EB7E63" w:rsidRPr="004B3F3F" w:rsidRDefault="00EB7E63" w:rsidP="00EB7E6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EB7E63" w14:paraId="57C627B1" w14:textId="77777777" w:rsidTr="00EB7E63">
        <w:trPr>
          <w:trHeight w:val="480"/>
        </w:trPr>
        <w:tc>
          <w:tcPr>
            <w:tcW w:w="9781" w:type="dxa"/>
            <w:gridSpan w:val="4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0B0C018" w14:textId="4BF71DF2" w:rsidR="00EB7E63" w:rsidRPr="004B3F3F" w:rsidRDefault="00EB7E63" w:rsidP="00EB7E6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User (пользователь):</w:t>
            </w:r>
          </w:p>
        </w:tc>
      </w:tr>
      <w:tr w:rsidR="00EB7E63" w14:paraId="573FE1F5" w14:textId="77777777" w:rsidTr="00EB7E63">
        <w:trPr>
          <w:trHeight w:val="480"/>
        </w:trPr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7ED9C5F" w14:textId="77777777" w:rsidR="00EB7E63" w:rsidRPr="004B3F3F" w:rsidRDefault="00EB7E63" w:rsidP="00EB7E6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194D802" w14:textId="77777777" w:rsidR="00EB7E63" w:rsidRPr="004B3F3F" w:rsidRDefault="00EB7E63" w:rsidP="00EB7E6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Идентификатор пользователя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62F82FD" w14:textId="77777777" w:rsidR="00EB7E63" w:rsidRPr="004B3F3F" w:rsidRDefault="00EB7E63" w:rsidP="00EB7E6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Целое число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INT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принимает значения из диапазона [</w:t>
            </w:r>
            <w:r w:rsidRPr="004B3F3F">
              <w:rPr>
                <w:rFonts w:ascii="Times New Roman" w:eastAsia="Times New Roman" w:hAnsi="Times New Roman" w:cs="Times New Roman"/>
                <w:color w:val="202124"/>
                <w:sz w:val="24"/>
                <w:szCs w:val="24"/>
                <w:highlight w:val="white"/>
                <w:lang w:val="ru-RU"/>
              </w:rPr>
              <w:t>1; 2147483647]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7C121F0" w14:textId="77777777" w:rsidR="00EB7E63" w:rsidRPr="004B3F3F" w:rsidRDefault="00EB7E63" w:rsidP="00EB7E6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Первичный ключ</w:t>
            </w:r>
          </w:p>
        </w:tc>
      </w:tr>
      <w:tr w:rsidR="00EB7E63" w:rsidRPr="00891AAE" w14:paraId="08BE5AAD" w14:textId="77777777" w:rsidTr="00EB7E63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8CC51D0" w14:textId="5A4E7D7F" w:rsidR="00EB7E63" w:rsidRPr="004B3F3F" w:rsidRDefault="00EB7E63" w:rsidP="00EB7E6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login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16B8249" w14:textId="77777777" w:rsidR="00EB7E63" w:rsidRPr="004B3F3F" w:rsidRDefault="00EB7E63" w:rsidP="00EB7E6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Имя пользователя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4720FAB" w14:textId="101399FE" w:rsidR="00EB7E63" w:rsidRPr="004B3F3F" w:rsidRDefault="00EB7E63" w:rsidP="00EB7E6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6D01B90" w14:textId="77777777" w:rsidR="00EB7E63" w:rsidRPr="004B3F3F" w:rsidRDefault="00EB7E63" w:rsidP="00EB7E6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EB7E63" w:rsidRPr="00891AAE" w14:paraId="0F482F53" w14:textId="77777777" w:rsidTr="00EB7E63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9A95FE4" w14:textId="77777777" w:rsidR="00EB7E63" w:rsidRPr="004B3F3F" w:rsidRDefault="00EB7E63" w:rsidP="00EB7E6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password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1D0546B" w14:textId="77777777" w:rsidR="00EB7E63" w:rsidRPr="004B3F3F" w:rsidRDefault="00EB7E63" w:rsidP="00EB7E6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Пароль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0435540" w14:textId="073D548A" w:rsidR="00EB7E63" w:rsidRPr="004B3F3F" w:rsidRDefault="00EB7E63" w:rsidP="00EB7E63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22A63EC" w14:textId="77777777" w:rsidR="00EB7E63" w:rsidRPr="004B3F3F" w:rsidRDefault="00EB7E63" w:rsidP="00EB7E6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EB7E63" w:rsidRPr="00891AAE" w14:paraId="544BA43C" w14:textId="77777777" w:rsidTr="00EB7E63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F4C4DC8" w14:textId="14497B5D" w:rsidR="00EB7E63" w:rsidRPr="004B3F3F" w:rsidRDefault="00EB7E63" w:rsidP="00EB7E6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role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D50C834" w14:textId="151950CC" w:rsidR="00EB7E63" w:rsidRPr="004B3F3F" w:rsidRDefault="00EB7E63" w:rsidP="00EB7E6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Роль пользователя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F1D1E7F" w14:textId="49B2B4B1" w:rsidR="00EB7E63" w:rsidRPr="004B3F3F" w:rsidRDefault="00EB7E63" w:rsidP="00EB7E63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B27E366" w14:textId="77777777" w:rsidR="00EB7E63" w:rsidRPr="004B3F3F" w:rsidRDefault="00EB7E63" w:rsidP="00EB7E6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</w:tbl>
    <w:p w14:paraId="7AA9D163" w14:textId="068C686C" w:rsidR="00EB7E63" w:rsidRDefault="00EB7E63" w:rsidP="00EB7E63">
      <w:pPr>
        <w:tabs>
          <w:tab w:val="left" w:pos="1701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38EBAE5" w14:textId="25A4BDDB" w:rsidR="004B3F3F" w:rsidRDefault="004B3F3F" w:rsidP="00EB7E63">
      <w:pPr>
        <w:tabs>
          <w:tab w:val="left" w:pos="1701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C144C28" w14:textId="71BA6CF3" w:rsidR="004B3F3F" w:rsidRDefault="004B3F3F" w:rsidP="00EB7E63">
      <w:pPr>
        <w:tabs>
          <w:tab w:val="left" w:pos="1701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7F29EFD" w14:textId="51CA1B5D" w:rsidR="004B3F3F" w:rsidRDefault="004B3F3F" w:rsidP="00EB7E63">
      <w:pPr>
        <w:tabs>
          <w:tab w:val="left" w:pos="1701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1889540" w14:textId="7FD2A99D" w:rsidR="004B3F3F" w:rsidRDefault="004B3F3F" w:rsidP="00EB7E63">
      <w:pPr>
        <w:tabs>
          <w:tab w:val="left" w:pos="1701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FC1E56B" w14:textId="5C8B1D99" w:rsidR="004B3F3F" w:rsidRDefault="004B3F3F" w:rsidP="00EB7E63">
      <w:pPr>
        <w:tabs>
          <w:tab w:val="left" w:pos="1701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FFB6DB7" w14:textId="77777777" w:rsidR="004B3F3F" w:rsidRDefault="004B3F3F" w:rsidP="00EB7E63">
      <w:pPr>
        <w:tabs>
          <w:tab w:val="left" w:pos="1701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F56EDCF" w14:textId="77777777" w:rsidR="00EB7E63" w:rsidRDefault="00EB7E63" w:rsidP="00EB7E63">
      <w:pPr>
        <w:tabs>
          <w:tab w:val="left" w:pos="1701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FD2C929" w14:textId="5E4A842E" w:rsidR="00EB7E63" w:rsidRPr="00EB7E63" w:rsidRDefault="00EB7E63" w:rsidP="00EB7E63">
      <w:pPr>
        <w:tabs>
          <w:tab w:val="left" w:pos="1701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Продолжение таблицы 1</w:t>
      </w:r>
    </w:p>
    <w:tbl>
      <w:tblPr>
        <w:tblW w:w="9781" w:type="dxa"/>
        <w:tblInd w:w="-1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545"/>
        <w:gridCol w:w="2265"/>
        <w:gridCol w:w="2845"/>
        <w:gridCol w:w="2126"/>
      </w:tblGrid>
      <w:tr w:rsidR="00EB7E63" w14:paraId="139DF7B3" w14:textId="77777777" w:rsidTr="00510285">
        <w:trPr>
          <w:trHeight w:val="778"/>
        </w:trPr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47C1006" w14:textId="77777777" w:rsidR="00EB7E63" w:rsidRPr="004B3F3F" w:rsidRDefault="00EB7E6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Наименование поля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67F7FC3" w14:textId="77777777" w:rsidR="00EB7E63" w:rsidRPr="004B3F3F" w:rsidRDefault="00EB7E6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Назначение атрибу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4551D8E" w14:textId="77777777" w:rsidR="00EB7E63" w:rsidRPr="004B3F3F" w:rsidRDefault="00EB7E6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Тип данных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05B8F87" w14:textId="77777777" w:rsidR="00EB7E63" w:rsidRPr="004B3F3F" w:rsidRDefault="00EB7E6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EB7E63" w:rsidRPr="00891AAE" w14:paraId="28EF3EF0" w14:textId="77777777" w:rsidTr="00510285">
        <w:trPr>
          <w:trHeight w:val="480"/>
        </w:trPr>
        <w:tc>
          <w:tcPr>
            <w:tcW w:w="9781" w:type="dxa"/>
            <w:gridSpan w:val="4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E3456B6" w14:textId="48542CB3" w:rsidR="00EB7E63" w:rsidRPr="004B3F3F" w:rsidRDefault="00EB7E6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Managers</w:t>
            </w:r>
            <w:r w:rsidRPr="004B3F3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  <w:t>_</w:t>
            </w:r>
            <w:r w:rsidRPr="004B3F3F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info</w:t>
            </w:r>
            <w:r w:rsidRPr="004B3F3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  <w:t xml:space="preserve"> (информация о менеджерах):</w:t>
            </w:r>
          </w:p>
        </w:tc>
      </w:tr>
      <w:tr w:rsidR="00EB7E63" w14:paraId="76621371" w14:textId="77777777" w:rsidTr="00510285">
        <w:trPr>
          <w:trHeight w:val="480"/>
        </w:trPr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D4E4737" w14:textId="77777777" w:rsidR="00EB7E63" w:rsidRPr="004B3F3F" w:rsidRDefault="00EB7E6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F0EF481" w14:textId="031676D5" w:rsidR="00EB7E63" w:rsidRPr="004B3F3F" w:rsidRDefault="00EB7E6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Идентификатор </w:t>
            </w:r>
            <w:r w:rsid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менеджер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BC6C584" w14:textId="77777777" w:rsidR="00EB7E63" w:rsidRPr="004B3F3F" w:rsidRDefault="00EB7E6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Целое число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INT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принимает значения из диапазона [</w:t>
            </w:r>
            <w:r w:rsidRPr="004B3F3F">
              <w:rPr>
                <w:rFonts w:ascii="Times New Roman" w:eastAsia="Times New Roman" w:hAnsi="Times New Roman" w:cs="Times New Roman"/>
                <w:color w:val="202124"/>
                <w:sz w:val="24"/>
                <w:szCs w:val="24"/>
                <w:highlight w:val="white"/>
                <w:lang w:val="ru-RU"/>
              </w:rPr>
              <w:t>1; 2147483647]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3942BD3" w14:textId="77777777" w:rsidR="00EB7E63" w:rsidRPr="004B3F3F" w:rsidRDefault="00EB7E6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Первичный ключ</w:t>
            </w:r>
          </w:p>
        </w:tc>
      </w:tr>
      <w:tr w:rsidR="00EB7E63" w:rsidRPr="00891AAE" w14:paraId="2F83DF73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B90D56E" w14:textId="53B12B6B" w:rsidR="00EB7E63" w:rsidRPr="004B3F3F" w:rsidRDefault="00EB7E6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E58AEB5" w14:textId="0405B0E9" w:rsidR="00EB7E63" w:rsidRPr="004B3F3F" w:rsidRDefault="004B3F3F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Имя</w:t>
            </w:r>
            <w:r w:rsidR="00EB7E63"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менеджер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B33361C" w14:textId="77777777" w:rsidR="00EB7E63" w:rsidRPr="004B3F3F" w:rsidRDefault="00EB7E6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6AFC0CA" w14:textId="77777777" w:rsidR="00EB7E63" w:rsidRPr="004B3F3F" w:rsidRDefault="00EB7E6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EB7E63" w:rsidRPr="00891AAE" w14:paraId="3D532171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11FFEFD" w14:textId="1BB06358" w:rsidR="00EB7E63" w:rsidRPr="004B3F3F" w:rsidRDefault="00EB7E6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surname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386234C" w14:textId="337B3EBF" w:rsidR="00EB7E63" w:rsidRPr="004B3F3F" w:rsidRDefault="004B3F3F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Фамилия менеджер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C051052" w14:textId="77777777" w:rsidR="00EB7E63" w:rsidRPr="004B3F3F" w:rsidRDefault="00EB7E63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950016A" w14:textId="77777777" w:rsidR="00EB7E63" w:rsidRPr="004B3F3F" w:rsidRDefault="00EB7E6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EB7E63" w:rsidRPr="00891AAE" w14:paraId="088A194D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936AF0A" w14:textId="5403695C" w:rsidR="00EB7E63" w:rsidRPr="004B3F3F" w:rsidRDefault="00EB7E6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patronymic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1E5D4F3" w14:textId="474DB7CB" w:rsidR="00EB7E63" w:rsidRPr="004B3F3F" w:rsidRDefault="004B3F3F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Отчество</w:t>
            </w:r>
            <w:r w:rsidR="00EB7E63"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менеджер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927183C" w14:textId="77777777" w:rsidR="00EB7E63" w:rsidRPr="004B3F3F" w:rsidRDefault="00EB7E63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BD9AB37" w14:textId="77777777" w:rsidR="00EB7E63" w:rsidRPr="004B3F3F" w:rsidRDefault="00EB7E6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EB7E63" w:rsidRPr="00891AAE" w14:paraId="7E64DB82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46C7E71" w14:textId="5D290FD0" w:rsidR="00EB7E63" w:rsidRPr="004B3F3F" w:rsidRDefault="00EB7E63" w:rsidP="00EB7E6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age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13B8AFF" w14:textId="39E279CB" w:rsidR="00EB7E63" w:rsidRPr="004B3F3F" w:rsidRDefault="004B3F3F" w:rsidP="00EB7E6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Возраст</w:t>
            </w:r>
            <w:r w:rsidR="00EB7E63"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менеджер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450193A" w14:textId="7C2DE1AF" w:rsidR="00EB7E63" w:rsidRPr="004B3F3F" w:rsidRDefault="004B3F3F" w:rsidP="00EB7E63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Целое число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INT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принимает значения из диапазона [</w:t>
            </w:r>
            <w:r w:rsidRPr="004B3F3F">
              <w:rPr>
                <w:rFonts w:ascii="Times New Roman" w:eastAsia="Times New Roman" w:hAnsi="Times New Roman" w:cs="Times New Roman"/>
                <w:color w:val="202124"/>
                <w:sz w:val="24"/>
                <w:szCs w:val="24"/>
                <w:highlight w:val="white"/>
                <w:lang w:val="ru-RU"/>
              </w:rPr>
              <w:t>1; 2147483647]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FE48F92" w14:textId="77777777" w:rsidR="00EB7E63" w:rsidRPr="004B3F3F" w:rsidRDefault="00EB7E63" w:rsidP="00EB7E6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EB7E63" w:rsidRPr="00891AAE" w14:paraId="3AF5AE24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D080E6C" w14:textId="0B970FCC" w:rsidR="00EB7E63" w:rsidRPr="004B3F3F" w:rsidRDefault="00EB7E63" w:rsidP="00EB7E6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passport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91E18DB" w14:textId="53C39837" w:rsidR="00EB7E63" w:rsidRPr="004B3F3F" w:rsidRDefault="004B3F3F" w:rsidP="00EB7E6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Пасспорт</w:t>
            </w:r>
            <w:r w:rsidR="00EB7E63"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менеджер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2AC584F" w14:textId="510DF828" w:rsidR="00EB7E63" w:rsidRPr="004B3F3F" w:rsidRDefault="00EB7E63" w:rsidP="00EB7E63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8C4A4DE" w14:textId="77777777" w:rsidR="00EB7E63" w:rsidRPr="004B3F3F" w:rsidRDefault="00EB7E63" w:rsidP="00EB7E6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EB7E63" w:rsidRPr="00891AAE" w14:paraId="04A5C640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A942F48" w14:textId="74B84000" w:rsidR="00EB7E63" w:rsidRPr="004B3F3F" w:rsidRDefault="00EB7E63" w:rsidP="00EB7E6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salary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1E69F51" w14:textId="274EF9DC" w:rsidR="00EB7E63" w:rsidRPr="004B3F3F" w:rsidRDefault="004B3F3F" w:rsidP="00EB7E6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Зарплата</w:t>
            </w:r>
            <w:r w:rsidR="00EB7E63"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менеджер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77ACF2D" w14:textId="626B7442" w:rsidR="00EB7E63" w:rsidRPr="004B3F3F" w:rsidRDefault="004B3F3F" w:rsidP="00EB7E63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Целое число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INT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принимает значения из диапазона [</w:t>
            </w:r>
            <w:r w:rsidRPr="004B3F3F">
              <w:rPr>
                <w:rFonts w:ascii="Times New Roman" w:eastAsia="Times New Roman" w:hAnsi="Times New Roman" w:cs="Times New Roman"/>
                <w:color w:val="202124"/>
                <w:sz w:val="24"/>
                <w:szCs w:val="24"/>
                <w:highlight w:val="white"/>
                <w:lang w:val="ru-RU"/>
              </w:rPr>
              <w:t>1; 2147483647]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D6AC8C9" w14:textId="77777777" w:rsidR="00EB7E63" w:rsidRPr="004B3F3F" w:rsidRDefault="00EB7E63" w:rsidP="00EB7E6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4B3F3F" w:rsidRPr="00891AAE" w14:paraId="16154DAB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D44083D" w14:textId="3E55F136" w:rsidR="004B3F3F" w:rsidRPr="004B3F3F" w:rsidRDefault="004B3F3F" w:rsidP="004B3F3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user_id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5FCF595" w14:textId="4269C720" w:rsidR="004B3F3F" w:rsidRPr="004B3F3F" w:rsidRDefault="004B3F3F" w:rsidP="004B3F3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Номер пользователя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46644D9" w14:textId="467CE438" w:rsidR="004B3F3F" w:rsidRPr="004B3F3F" w:rsidRDefault="004B3F3F" w:rsidP="004B3F3F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A6B3C45" w14:textId="3DC6AC66" w:rsidR="004B3F3F" w:rsidRPr="004B3F3F" w:rsidRDefault="004B3F3F" w:rsidP="004B3F3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внешний ключ, связывает с таблицей </w:t>
            </w:r>
          </w:p>
          <w:p w14:paraId="526C0C00" w14:textId="66C174CF" w:rsidR="004B3F3F" w:rsidRPr="004B3F3F" w:rsidRDefault="004B3F3F" w:rsidP="004B3F3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users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кардинальность связи − 1:1</w:t>
            </w:r>
          </w:p>
        </w:tc>
      </w:tr>
    </w:tbl>
    <w:p w14:paraId="2B376FBC" w14:textId="77777777" w:rsidR="004B3F3F" w:rsidRPr="00EB7E63" w:rsidRDefault="004B3F3F" w:rsidP="004B3F3F">
      <w:pPr>
        <w:tabs>
          <w:tab w:val="left" w:pos="1701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Продолжение таблицы 1</w:t>
      </w:r>
    </w:p>
    <w:tbl>
      <w:tblPr>
        <w:tblW w:w="9781" w:type="dxa"/>
        <w:tblInd w:w="-1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545"/>
        <w:gridCol w:w="2265"/>
        <w:gridCol w:w="2845"/>
        <w:gridCol w:w="2126"/>
      </w:tblGrid>
      <w:tr w:rsidR="004B3F3F" w14:paraId="0619B621" w14:textId="77777777" w:rsidTr="00D86EF2">
        <w:trPr>
          <w:trHeight w:val="649"/>
        </w:trPr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8C63EEA" w14:textId="77777777" w:rsidR="004B3F3F" w:rsidRPr="004B3F3F" w:rsidRDefault="004B3F3F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Наименование поля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86852A7" w14:textId="77777777" w:rsidR="004B3F3F" w:rsidRPr="004B3F3F" w:rsidRDefault="004B3F3F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Назначение атрибу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5379AA0" w14:textId="77777777" w:rsidR="004B3F3F" w:rsidRPr="004B3F3F" w:rsidRDefault="004B3F3F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Тип данных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133AA52" w14:textId="77777777" w:rsidR="004B3F3F" w:rsidRPr="004B3F3F" w:rsidRDefault="004B3F3F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4B3F3F" w:rsidRPr="00891AAE" w14:paraId="1C6E769B" w14:textId="77777777" w:rsidTr="00D86EF2">
        <w:trPr>
          <w:trHeight w:val="351"/>
        </w:trPr>
        <w:tc>
          <w:tcPr>
            <w:tcW w:w="9781" w:type="dxa"/>
            <w:gridSpan w:val="4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36CB528" w14:textId="118E49B8" w:rsidR="004B3F3F" w:rsidRPr="004B3F3F" w:rsidRDefault="004B3F3F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Application</w:t>
            </w:r>
            <w:r w:rsidRPr="00967581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  <w:t>_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type</w:t>
            </w:r>
            <w:r w:rsidRPr="004B3F3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  <w:t xml:space="preserve"> (информация о менеджерах):</w:t>
            </w:r>
          </w:p>
        </w:tc>
      </w:tr>
      <w:tr w:rsidR="004B3F3F" w14:paraId="0C9A715E" w14:textId="77777777" w:rsidTr="00510285">
        <w:trPr>
          <w:trHeight w:val="480"/>
        </w:trPr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4C8DF31" w14:textId="77777777" w:rsidR="004B3F3F" w:rsidRPr="004B3F3F" w:rsidRDefault="004B3F3F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9272E32" w14:textId="33FE62E2" w:rsidR="004B3F3F" w:rsidRPr="00967581" w:rsidRDefault="004B3F3F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Идентификатор </w:t>
            </w:r>
            <w:r w:rsidR="00967581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типа заявки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F241460" w14:textId="77777777" w:rsidR="004B3F3F" w:rsidRPr="004B3F3F" w:rsidRDefault="004B3F3F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Целое число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INT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принимает значения из диапазона [</w:t>
            </w:r>
            <w:r w:rsidRPr="004B3F3F">
              <w:rPr>
                <w:rFonts w:ascii="Times New Roman" w:eastAsia="Times New Roman" w:hAnsi="Times New Roman" w:cs="Times New Roman"/>
                <w:color w:val="202124"/>
                <w:sz w:val="24"/>
                <w:szCs w:val="24"/>
                <w:highlight w:val="white"/>
                <w:lang w:val="ru-RU"/>
              </w:rPr>
              <w:t>1; 2147483647]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62E630C" w14:textId="77777777" w:rsidR="004B3F3F" w:rsidRPr="004B3F3F" w:rsidRDefault="004B3F3F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Первичный ключ</w:t>
            </w:r>
          </w:p>
        </w:tc>
      </w:tr>
      <w:tr w:rsidR="004B3F3F" w:rsidRPr="00891AAE" w14:paraId="6DEC0CF3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BFBEADB" w14:textId="77777777" w:rsidR="004B3F3F" w:rsidRPr="004B3F3F" w:rsidRDefault="004B3F3F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A6DA6E1" w14:textId="26F11CE3" w:rsidR="004B3F3F" w:rsidRPr="004B3F3F" w:rsidRDefault="00967581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Название типа заявки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BA7DEFA" w14:textId="77777777" w:rsidR="004B3F3F" w:rsidRPr="004B3F3F" w:rsidRDefault="004B3F3F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222037A" w14:textId="77777777" w:rsidR="004B3F3F" w:rsidRPr="004B3F3F" w:rsidRDefault="004B3F3F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967581" w:rsidRPr="00373F29" w14:paraId="7A0747AF" w14:textId="77777777" w:rsidTr="00D86EF2">
        <w:trPr>
          <w:trHeight w:val="100"/>
        </w:trPr>
        <w:tc>
          <w:tcPr>
            <w:tcW w:w="9781" w:type="dxa"/>
            <w:gridSpan w:val="4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0D582C9" w14:textId="1741355A" w:rsidR="00967581" w:rsidRPr="004B3F3F" w:rsidRDefault="00967581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Application</w:t>
            </w:r>
            <w:r w:rsidRPr="004B3F3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  <w:t xml:space="preserve"> (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  <w:t>Заявка</w:t>
            </w:r>
            <w:r w:rsidRPr="004B3F3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  <w:t>):</w:t>
            </w:r>
          </w:p>
        </w:tc>
      </w:tr>
      <w:tr w:rsidR="00967581" w:rsidRPr="00373F29" w14:paraId="2BFA0269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4560FA5" w14:textId="49222FA4" w:rsidR="00967581" w:rsidRPr="004B3F3F" w:rsidRDefault="00967581" w:rsidP="0096758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4A2E536" w14:textId="665BBFE9" w:rsidR="00967581" w:rsidRPr="004B3F3F" w:rsidRDefault="00967581" w:rsidP="0096758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Идентификатор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заявки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8403245" w14:textId="41BAA008" w:rsidR="00967581" w:rsidRPr="004B3F3F" w:rsidRDefault="00967581" w:rsidP="00967581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Целое число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INT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принимает значения из диапазона [</w:t>
            </w:r>
            <w:r w:rsidRPr="004B3F3F">
              <w:rPr>
                <w:rFonts w:ascii="Times New Roman" w:eastAsia="Times New Roman" w:hAnsi="Times New Roman" w:cs="Times New Roman"/>
                <w:color w:val="202124"/>
                <w:sz w:val="24"/>
                <w:szCs w:val="24"/>
                <w:highlight w:val="white"/>
                <w:lang w:val="ru-RU"/>
              </w:rPr>
              <w:t>1; 2147483647]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1D5390A" w14:textId="2F9A2B79" w:rsidR="00967581" w:rsidRPr="004B3F3F" w:rsidRDefault="00967581" w:rsidP="0096758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Первичный ключ</w:t>
            </w:r>
          </w:p>
        </w:tc>
      </w:tr>
      <w:tr w:rsidR="00967581" w:rsidRPr="00891AAE" w14:paraId="3D6A2316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13B3E74" w14:textId="48828F42" w:rsidR="00967581" w:rsidRPr="004B3F3F" w:rsidRDefault="00967581" w:rsidP="0096758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8D7A67B" w14:textId="022F550D" w:rsidR="00967581" w:rsidRPr="004B3F3F" w:rsidRDefault="00967581" w:rsidP="0096758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Имя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клиен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41A9B52" w14:textId="5480FFE2" w:rsidR="00967581" w:rsidRPr="004B3F3F" w:rsidRDefault="00967581" w:rsidP="00967581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BC55C13" w14:textId="77777777" w:rsidR="00967581" w:rsidRPr="004B3F3F" w:rsidRDefault="00967581" w:rsidP="0096758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967581" w:rsidRPr="00891AAE" w14:paraId="317D1B8E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BD0E932" w14:textId="1E5E9433" w:rsidR="00967581" w:rsidRPr="00967581" w:rsidRDefault="00967581" w:rsidP="0096758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hone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88EF3B7" w14:textId="27934E0A" w:rsidR="00967581" w:rsidRPr="004B3F3F" w:rsidRDefault="00D86EF2" w:rsidP="0096758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Телефон</w:t>
            </w:r>
            <w:r w:rsidR="00967581"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="00967581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клиен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F287112" w14:textId="371C2780" w:rsidR="00967581" w:rsidRPr="004B3F3F" w:rsidRDefault="00967581" w:rsidP="00967581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D86A537" w14:textId="77777777" w:rsidR="00967581" w:rsidRPr="004B3F3F" w:rsidRDefault="00967581" w:rsidP="0096758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967581" w:rsidRPr="00891AAE" w14:paraId="0BD18567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796D1B5" w14:textId="60E24627" w:rsidR="00967581" w:rsidRPr="00967581" w:rsidRDefault="00967581" w:rsidP="0096758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mail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FF7CC4B" w14:textId="436C07D0" w:rsidR="00967581" w:rsidRPr="004B3F3F" w:rsidRDefault="00D86EF2" w:rsidP="0096758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Почта</w:t>
            </w:r>
            <w:r w:rsidR="00967581"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="00967581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клиен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0653449" w14:textId="0630CCCF" w:rsidR="00967581" w:rsidRPr="004B3F3F" w:rsidRDefault="00967581" w:rsidP="00967581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593A299" w14:textId="77777777" w:rsidR="00967581" w:rsidRPr="004B3F3F" w:rsidRDefault="00967581" w:rsidP="0096758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967581" w:rsidRPr="00891AAE" w14:paraId="7B606DF7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E9FC96A" w14:textId="32FDFCFE" w:rsidR="00967581" w:rsidRPr="00967581" w:rsidRDefault="00967581" w:rsidP="0096758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tus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2FEBCC7" w14:textId="22749D5E" w:rsidR="00967581" w:rsidRPr="00D86EF2" w:rsidRDefault="00D86EF2" w:rsidP="0096758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Статус заявки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19CECE4" w14:textId="1E1063C8" w:rsidR="00967581" w:rsidRPr="004B3F3F" w:rsidRDefault="00967581" w:rsidP="00967581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C38D56D" w14:textId="5B526634" w:rsidR="00967581" w:rsidRPr="004B3F3F" w:rsidRDefault="00967581" w:rsidP="0096758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967581" w:rsidRPr="00891AAE" w14:paraId="468B224E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FF76E45" w14:textId="02AB414F" w:rsidR="00967581" w:rsidRPr="004B3F3F" w:rsidRDefault="00967581" w:rsidP="0096758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pplication_type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_id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24E5390" w14:textId="4233424D" w:rsidR="00967581" w:rsidRPr="00967581" w:rsidRDefault="00967581" w:rsidP="0096758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Номер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типа заявки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1E896F4" w14:textId="77777777" w:rsidR="00967581" w:rsidRPr="004B3F3F" w:rsidRDefault="00967581" w:rsidP="00967581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2F3C7BC" w14:textId="77777777" w:rsidR="00967581" w:rsidRPr="004B3F3F" w:rsidRDefault="00967581" w:rsidP="0096758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внешний ключ, связывает с таблицей </w:t>
            </w:r>
          </w:p>
          <w:p w14:paraId="0D4260E0" w14:textId="3FA3AC7B" w:rsidR="00967581" w:rsidRPr="004B3F3F" w:rsidRDefault="00967581" w:rsidP="0096758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ppli</w:t>
            </w:r>
            <w:r w:rsidR="00D86EF2">
              <w:rPr>
                <w:rFonts w:ascii="Times New Roman" w:eastAsia="Times New Roman" w:hAnsi="Times New Roman" w:cs="Times New Roman"/>
                <w:sz w:val="24"/>
                <w:szCs w:val="24"/>
              </w:rPr>
              <w:t>catio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</w:t>
            </w:r>
            <w:r w:rsidRPr="00891AAE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_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ype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кардинальность связи − 1:1</w:t>
            </w:r>
          </w:p>
        </w:tc>
      </w:tr>
    </w:tbl>
    <w:p w14:paraId="5C695851" w14:textId="77777777" w:rsidR="00D86EF2" w:rsidRPr="00EB7E63" w:rsidRDefault="00D86EF2" w:rsidP="00D86EF2">
      <w:pPr>
        <w:tabs>
          <w:tab w:val="left" w:pos="1701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Продолжение таблицы 1</w:t>
      </w:r>
    </w:p>
    <w:tbl>
      <w:tblPr>
        <w:tblW w:w="9781" w:type="dxa"/>
        <w:tblInd w:w="-1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545"/>
        <w:gridCol w:w="2265"/>
        <w:gridCol w:w="2845"/>
        <w:gridCol w:w="2126"/>
      </w:tblGrid>
      <w:tr w:rsidR="00D86EF2" w14:paraId="0D986AD1" w14:textId="77777777" w:rsidTr="00510285">
        <w:trPr>
          <w:trHeight w:val="649"/>
        </w:trPr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06E133C" w14:textId="77777777" w:rsidR="00D86EF2" w:rsidRPr="004B3F3F" w:rsidRDefault="00D86EF2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Наименование поля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9E4CFA5" w14:textId="77777777" w:rsidR="00D86EF2" w:rsidRPr="004B3F3F" w:rsidRDefault="00D86EF2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Назначение атрибу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9FEC788" w14:textId="77777777" w:rsidR="00D86EF2" w:rsidRPr="004B3F3F" w:rsidRDefault="00D86EF2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Тип данных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E397709" w14:textId="77777777" w:rsidR="00D86EF2" w:rsidRPr="004B3F3F" w:rsidRDefault="00D86EF2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D86EF2" w:rsidRPr="00EB7E63" w14:paraId="4A9779AB" w14:textId="77777777" w:rsidTr="00510285">
        <w:trPr>
          <w:trHeight w:val="351"/>
        </w:trPr>
        <w:tc>
          <w:tcPr>
            <w:tcW w:w="9781" w:type="dxa"/>
            <w:gridSpan w:val="4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B467F89" w14:textId="0B379C67" w:rsidR="00D86EF2" w:rsidRPr="004B3F3F" w:rsidRDefault="00D86EF2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Photos</w:t>
            </w:r>
            <w:r w:rsidRPr="004B3F3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  <w:t xml:space="preserve"> (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  <w:t>фотографии</w:t>
            </w:r>
            <w:r w:rsidRPr="004B3F3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  <w:t>):</w:t>
            </w:r>
          </w:p>
        </w:tc>
      </w:tr>
      <w:tr w:rsidR="00D86EF2" w14:paraId="24BA2117" w14:textId="77777777" w:rsidTr="00510285">
        <w:trPr>
          <w:trHeight w:val="480"/>
        </w:trPr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023793A" w14:textId="77777777" w:rsidR="00D86EF2" w:rsidRPr="004B3F3F" w:rsidRDefault="00D86EF2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BEE7352" w14:textId="26CC9A75" w:rsidR="00D86EF2" w:rsidRPr="00967581" w:rsidRDefault="00D86EF2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Идентификатор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фото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5CAF50B" w14:textId="77777777" w:rsidR="00D86EF2" w:rsidRPr="004B3F3F" w:rsidRDefault="00D86EF2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Целое число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INT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принимает значения из диапазона [</w:t>
            </w:r>
            <w:r w:rsidRPr="004B3F3F">
              <w:rPr>
                <w:rFonts w:ascii="Times New Roman" w:eastAsia="Times New Roman" w:hAnsi="Times New Roman" w:cs="Times New Roman"/>
                <w:color w:val="202124"/>
                <w:sz w:val="24"/>
                <w:szCs w:val="24"/>
                <w:highlight w:val="white"/>
                <w:lang w:val="ru-RU"/>
              </w:rPr>
              <w:t>1; 2147483647]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627822F" w14:textId="77777777" w:rsidR="00D86EF2" w:rsidRPr="004B3F3F" w:rsidRDefault="00D86EF2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Первичный ключ</w:t>
            </w:r>
          </w:p>
        </w:tc>
      </w:tr>
      <w:tr w:rsidR="00D86EF2" w:rsidRPr="00891AAE" w14:paraId="2CFFFFED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39424EF" w14:textId="77777777" w:rsidR="00D86EF2" w:rsidRPr="004B3F3F" w:rsidRDefault="00D86EF2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559936E" w14:textId="61215B10" w:rsidR="00D86EF2" w:rsidRPr="004B3F3F" w:rsidRDefault="00D86EF2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Название файл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879BC0D" w14:textId="77777777" w:rsidR="00D86EF2" w:rsidRPr="004B3F3F" w:rsidRDefault="00D86EF2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1301771" w14:textId="77777777" w:rsidR="00D86EF2" w:rsidRPr="004B3F3F" w:rsidRDefault="00D86EF2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D86EF2" w:rsidRPr="00373F29" w14:paraId="3C858EE0" w14:textId="77777777" w:rsidTr="00510285">
        <w:trPr>
          <w:trHeight w:val="100"/>
        </w:trPr>
        <w:tc>
          <w:tcPr>
            <w:tcW w:w="9781" w:type="dxa"/>
            <w:gridSpan w:val="4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409F193" w14:textId="748DE977" w:rsidR="00D86EF2" w:rsidRPr="004B3F3F" w:rsidRDefault="00D86EF2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FAQ</w:t>
            </w:r>
            <w:r w:rsidRPr="004B3F3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  <w:t xml:space="preserve"> (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  <w:t>Вопрос ответ</w:t>
            </w:r>
            <w:r w:rsidRPr="004B3F3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  <w:t>):</w:t>
            </w:r>
          </w:p>
        </w:tc>
      </w:tr>
      <w:tr w:rsidR="00D86EF2" w:rsidRPr="00373F29" w14:paraId="41E78115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AC6E9FC" w14:textId="77777777" w:rsidR="00D86EF2" w:rsidRPr="004B3F3F" w:rsidRDefault="00D86EF2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C0B54BE" w14:textId="6A5AC426" w:rsidR="00D86EF2" w:rsidRPr="004B3F3F" w:rsidRDefault="00D86EF2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Идентификатор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вопрос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9BEE1F5" w14:textId="77777777" w:rsidR="00D86EF2" w:rsidRPr="004B3F3F" w:rsidRDefault="00D86EF2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Целое число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INT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принимает значения из диапазона [</w:t>
            </w:r>
            <w:r w:rsidRPr="004B3F3F">
              <w:rPr>
                <w:rFonts w:ascii="Times New Roman" w:eastAsia="Times New Roman" w:hAnsi="Times New Roman" w:cs="Times New Roman"/>
                <w:color w:val="202124"/>
                <w:sz w:val="24"/>
                <w:szCs w:val="24"/>
                <w:highlight w:val="white"/>
                <w:lang w:val="ru-RU"/>
              </w:rPr>
              <w:t>1; 2147483647]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AEF1AE3" w14:textId="77777777" w:rsidR="00D86EF2" w:rsidRPr="004B3F3F" w:rsidRDefault="00D86EF2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Первичный ключ</w:t>
            </w:r>
          </w:p>
        </w:tc>
      </w:tr>
      <w:tr w:rsidR="00D86EF2" w:rsidRPr="00891AAE" w14:paraId="4BCC680C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94FDDF7" w14:textId="2A0A0865" w:rsidR="00D86EF2" w:rsidRPr="00D86EF2" w:rsidRDefault="00D86EF2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question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80336AE" w14:textId="7AE825A5" w:rsidR="00D86EF2" w:rsidRPr="00D86EF2" w:rsidRDefault="00D86EF2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Вопрос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E5584E7" w14:textId="77777777" w:rsidR="00D86EF2" w:rsidRPr="004B3F3F" w:rsidRDefault="00D86EF2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1D88DFF" w14:textId="77777777" w:rsidR="00D86EF2" w:rsidRPr="004B3F3F" w:rsidRDefault="00D86EF2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D86EF2" w:rsidRPr="00891AAE" w14:paraId="4B9E9EAB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BC06A39" w14:textId="699F6140" w:rsidR="00D86EF2" w:rsidRPr="00967581" w:rsidRDefault="00D86EF2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nswer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FB8130E" w14:textId="1E17F541" w:rsidR="00D86EF2" w:rsidRPr="004B3F3F" w:rsidRDefault="00D86EF2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Ответ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3BFCDC9" w14:textId="77777777" w:rsidR="00D86EF2" w:rsidRPr="004B3F3F" w:rsidRDefault="00D86EF2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0467FB9" w14:textId="77777777" w:rsidR="00D86EF2" w:rsidRPr="004B3F3F" w:rsidRDefault="00D86EF2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D86EF2" w:rsidRPr="00373F29" w14:paraId="581E6459" w14:textId="77777777" w:rsidTr="004E5DCD">
        <w:tc>
          <w:tcPr>
            <w:tcW w:w="9781" w:type="dxa"/>
            <w:gridSpan w:val="4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96D7B41" w14:textId="0B7B8D55" w:rsidR="00D86EF2" w:rsidRPr="00D86EF2" w:rsidRDefault="00D86EF2" w:rsidP="00D86EF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Team</w:t>
            </w:r>
            <w:r w:rsidRPr="004B3F3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  <w:t xml:space="preserve"> (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  <w:t>команда</w:t>
            </w:r>
            <w:r w:rsidRPr="004B3F3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  <w:t>):</w:t>
            </w:r>
          </w:p>
        </w:tc>
      </w:tr>
      <w:tr w:rsidR="00D86EF2" w:rsidRPr="00373F29" w14:paraId="114CE584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37E2763" w14:textId="2DF464BE" w:rsidR="00D86EF2" w:rsidRPr="004B3F3F" w:rsidRDefault="00D86EF2" w:rsidP="00D86EF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9B9E811" w14:textId="1DED29E3" w:rsidR="00D86EF2" w:rsidRPr="004B3F3F" w:rsidRDefault="00D86EF2" w:rsidP="00D86EF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Идентификатор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сотрудник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C08AB9E" w14:textId="3D01E847" w:rsidR="00D86EF2" w:rsidRPr="004B3F3F" w:rsidRDefault="00D86EF2" w:rsidP="00D86EF2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Целое число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INT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принимает значения из диапазона [</w:t>
            </w:r>
            <w:r w:rsidRPr="004B3F3F">
              <w:rPr>
                <w:rFonts w:ascii="Times New Roman" w:eastAsia="Times New Roman" w:hAnsi="Times New Roman" w:cs="Times New Roman"/>
                <w:color w:val="202124"/>
                <w:sz w:val="24"/>
                <w:szCs w:val="24"/>
                <w:highlight w:val="white"/>
                <w:lang w:val="ru-RU"/>
              </w:rPr>
              <w:t>1; 2147483647]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3ACA544" w14:textId="0D38B3F4" w:rsidR="00D86EF2" w:rsidRPr="00D86EF2" w:rsidRDefault="00D86EF2" w:rsidP="00D86EF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Первичный ключ</w:t>
            </w:r>
          </w:p>
        </w:tc>
      </w:tr>
      <w:tr w:rsidR="00D86EF2" w:rsidRPr="00891AAE" w14:paraId="5030A859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E970505" w14:textId="3D20326C" w:rsidR="00D86EF2" w:rsidRDefault="00D86EF2" w:rsidP="00D86EF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2A86197" w14:textId="3D245EDA" w:rsidR="00D86EF2" w:rsidRDefault="00D86EF2" w:rsidP="00D86EF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Имя сотрудник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0B4B05A" w14:textId="60E831AE" w:rsidR="00D86EF2" w:rsidRPr="004B3F3F" w:rsidRDefault="00D86EF2" w:rsidP="00D86EF2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EDE4603" w14:textId="77777777" w:rsidR="00D86EF2" w:rsidRPr="00D86EF2" w:rsidRDefault="00D86EF2" w:rsidP="00D86EF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D86EF2" w:rsidRPr="00891AAE" w14:paraId="3F793536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7A69900" w14:textId="4B1DD0D7" w:rsidR="00D86EF2" w:rsidRPr="00D86EF2" w:rsidRDefault="008E4E2D" w:rsidP="00D86EF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rofession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D483C57" w14:textId="4379646D" w:rsidR="00D86EF2" w:rsidRPr="008E4E2D" w:rsidRDefault="008E4E2D" w:rsidP="00D86EF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Профессия сотрудник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73F96F1" w14:textId="37162CCE" w:rsidR="00D86EF2" w:rsidRPr="004B3F3F" w:rsidRDefault="00D86EF2" w:rsidP="00D86EF2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D8E8460" w14:textId="77777777" w:rsidR="00D86EF2" w:rsidRPr="00D86EF2" w:rsidRDefault="00D86EF2" w:rsidP="00D86EF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</w:tbl>
    <w:p w14:paraId="5676ED44" w14:textId="77777777" w:rsidR="008E4E2D" w:rsidRPr="00EB7E63" w:rsidRDefault="008E4E2D" w:rsidP="008E4E2D">
      <w:pPr>
        <w:tabs>
          <w:tab w:val="left" w:pos="1701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Продолжение таблицы 1</w:t>
      </w:r>
    </w:p>
    <w:tbl>
      <w:tblPr>
        <w:tblW w:w="9781" w:type="dxa"/>
        <w:tblInd w:w="-1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545"/>
        <w:gridCol w:w="2265"/>
        <w:gridCol w:w="2845"/>
        <w:gridCol w:w="2126"/>
      </w:tblGrid>
      <w:tr w:rsidR="008E4E2D" w14:paraId="48CD23C3" w14:textId="77777777" w:rsidTr="00510285">
        <w:trPr>
          <w:trHeight w:val="649"/>
        </w:trPr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B792411" w14:textId="77777777" w:rsidR="008E4E2D" w:rsidRPr="004B3F3F" w:rsidRDefault="008E4E2D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Наименование поля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1697C43" w14:textId="77777777" w:rsidR="008E4E2D" w:rsidRPr="004B3F3F" w:rsidRDefault="008E4E2D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Назначение атрибу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6D0F93F" w14:textId="77777777" w:rsidR="008E4E2D" w:rsidRPr="004B3F3F" w:rsidRDefault="008E4E2D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Тип данных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9F6B6BC" w14:textId="77777777" w:rsidR="008E4E2D" w:rsidRPr="004B3F3F" w:rsidRDefault="008E4E2D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8E4E2D" w:rsidRPr="00891AAE" w14:paraId="5551202A" w14:textId="77777777" w:rsidTr="00510285">
        <w:trPr>
          <w:trHeight w:val="480"/>
        </w:trPr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2C5B745" w14:textId="53FDD27E" w:rsidR="008E4E2D" w:rsidRPr="008E4E2D" w:rsidRDefault="008E4E2D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614BB0A" w14:textId="554786B2" w:rsidR="008E4E2D" w:rsidRPr="008E4E2D" w:rsidRDefault="008E4E2D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Описание сотрудник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4585AD4" w14:textId="16884A17" w:rsidR="008E4E2D" w:rsidRPr="004B3F3F" w:rsidRDefault="008E4E2D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CA15BF1" w14:textId="058F24E8" w:rsidR="008E4E2D" w:rsidRPr="00891AAE" w:rsidRDefault="008E4E2D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8E4E2D" w:rsidRPr="00891AAE" w14:paraId="66130EC4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44BCF97" w14:textId="331B3886" w:rsidR="008E4E2D" w:rsidRPr="004B3F3F" w:rsidRDefault="008E4E2D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mage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B678FA7" w14:textId="77777777" w:rsidR="008E4E2D" w:rsidRPr="004B3F3F" w:rsidRDefault="008E4E2D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Название файл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EFEAB33" w14:textId="77777777" w:rsidR="008E4E2D" w:rsidRPr="004B3F3F" w:rsidRDefault="008E4E2D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AFA797A" w14:textId="77777777" w:rsidR="008E4E2D" w:rsidRPr="004B3F3F" w:rsidRDefault="008E4E2D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8E4E2D" w:rsidRPr="00373F29" w14:paraId="68B3AD4F" w14:textId="77777777" w:rsidTr="00510285">
        <w:trPr>
          <w:trHeight w:val="100"/>
        </w:trPr>
        <w:tc>
          <w:tcPr>
            <w:tcW w:w="9781" w:type="dxa"/>
            <w:gridSpan w:val="4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42A600E" w14:textId="15D589A6" w:rsidR="008E4E2D" w:rsidRPr="004B3F3F" w:rsidRDefault="008E4E2D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Quiz</w:t>
            </w:r>
            <w:r w:rsidRPr="004B3F3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  <w:t xml:space="preserve"> (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  <w:t>Викторина</w:t>
            </w:r>
            <w:r w:rsidRPr="004B3F3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  <w:t>):</w:t>
            </w:r>
          </w:p>
        </w:tc>
      </w:tr>
      <w:tr w:rsidR="008E4E2D" w:rsidRPr="00373F29" w14:paraId="6C4B1361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00CA0B1" w14:textId="77777777" w:rsidR="008E4E2D" w:rsidRPr="004B3F3F" w:rsidRDefault="008E4E2D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F7D7CD9" w14:textId="77777777" w:rsidR="008E4E2D" w:rsidRPr="004B3F3F" w:rsidRDefault="008E4E2D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Идентификатор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вопрос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C2B3C70" w14:textId="77777777" w:rsidR="008E4E2D" w:rsidRPr="004B3F3F" w:rsidRDefault="008E4E2D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Целое число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INT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принимает значения из диапазона [</w:t>
            </w:r>
            <w:r w:rsidRPr="004B3F3F">
              <w:rPr>
                <w:rFonts w:ascii="Times New Roman" w:eastAsia="Times New Roman" w:hAnsi="Times New Roman" w:cs="Times New Roman"/>
                <w:color w:val="202124"/>
                <w:sz w:val="24"/>
                <w:szCs w:val="24"/>
                <w:highlight w:val="white"/>
                <w:lang w:val="ru-RU"/>
              </w:rPr>
              <w:t>1; 2147483647]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1BA89F4" w14:textId="77777777" w:rsidR="008E4E2D" w:rsidRPr="004B3F3F" w:rsidRDefault="008E4E2D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Первичный ключ</w:t>
            </w:r>
          </w:p>
        </w:tc>
      </w:tr>
      <w:tr w:rsidR="008E4E2D" w:rsidRPr="00891AAE" w14:paraId="3D276A36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73363DC" w14:textId="1DB7DF2C" w:rsidR="008E4E2D" w:rsidRPr="008E4E2D" w:rsidRDefault="008E4E2D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lace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98A9D74" w14:textId="4B7261E0" w:rsidR="008E4E2D" w:rsidRPr="00D86EF2" w:rsidRDefault="008E4E2D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Местоположение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5C73D43" w14:textId="77777777" w:rsidR="008E4E2D" w:rsidRPr="004B3F3F" w:rsidRDefault="008E4E2D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786102E" w14:textId="77777777" w:rsidR="008E4E2D" w:rsidRPr="004B3F3F" w:rsidRDefault="008E4E2D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8E4E2D" w:rsidRPr="00891AAE" w14:paraId="0EC3B7EB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C22679E" w14:textId="69678363" w:rsidR="008E4E2D" w:rsidRPr="00967581" w:rsidRDefault="008E4E2D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or_whom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EEDF59C" w14:textId="0F92ED00" w:rsidR="008E4E2D" w:rsidRPr="004B3F3F" w:rsidRDefault="008E4E2D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Для кого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9F43A03" w14:textId="77777777" w:rsidR="008E4E2D" w:rsidRPr="004B3F3F" w:rsidRDefault="008E4E2D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96264D9" w14:textId="77777777" w:rsidR="008E4E2D" w:rsidRPr="004B3F3F" w:rsidRDefault="008E4E2D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8E4E2D" w:rsidRPr="00891AAE" w14:paraId="5C6A3222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E380727" w14:textId="33126A74" w:rsidR="008E4E2D" w:rsidRPr="004B3F3F" w:rsidRDefault="008E4E2D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istance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67744F4" w14:textId="1FD5A6CA" w:rsidR="008E4E2D" w:rsidRPr="008E4E2D" w:rsidRDefault="008E4E2D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Дистанция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89CF9B1" w14:textId="77777777" w:rsidR="008E4E2D" w:rsidRPr="004B3F3F" w:rsidRDefault="008E4E2D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Целое число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INT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принимает значения из диапазона [</w:t>
            </w:r>
            <w:r w:rsidRPr="004B3F3F">
              <w:rPr>
                <w:rFonts w:ascii="Times New Roman" w:eastAsia="Times New Roman" w:hAnsi="Times New Roman" w:cs="Times New Roman"/>
                <w:color w:val="202124"/>
                <w:sz w:val="24"/>
                <w:szCs w:val="24"/>
                <w:highlight w:val="white"/>
                <w:lang w:val="ru-RU"/>
              </w:rPr>
              <w:t>1; 2147483647]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923C5DB" w14:textId="2C342D96" w:rsidR="008E4E2D" w:rsidRPr="00D86EF2" w:rsidRDefault="008E4E2D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8E4E2D" w:rsidRPr="00891AAE" w14:paraId="24AAF967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1121871" w14:textId="5F692213" w:rsidR="008E4E2D" w:rsidRDefault="008E4E2D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udjet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E409BF0" w14:textId="3B7FAD9D" w:rsidR="008E4E2D" w:rsidRDefault="008E4E2D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Бюджет клиен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FAB2DD0" w14:textId="1725FBB9" w:rsidR="008E4E2D" w:rsidRPr="004B3F3F" w:rsidRDefault="008E4E2D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Целое число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INT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принимает значения из диапазона [</w:t>
            </w:r>
            <w:r w:rsidRPr="004B3F3F">
              <w:rPr>
                <w:rFonts w:ascii="Times New Roman" w:eastAsia="Times New Roman" w:hAnsi="Times New Roman" w:cs="Times New Roman"/>
                <w:color w:val="202124"/>
                <w:sz w:val="24"/>
                <w:szCs w:val="24"/>
                <w:highlight w:val="white"/>
                <w:lang w:val="ru-RU"/>
              </w:rPr>
              <w:t>1; 2147483647]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509666C" w14:textId="77777777" w:rsidR="008E4E2D" w:rsidRPr="00D86EF2" w:rsidRDefault="008E4E2D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8E4E2D" w:rsidRPr="00891AAE" w14:paraId="786CC6A4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E2EB8C9" w14:textId="765A1956" w:rsidR="008E4E2D" w:rsidRPr="00D86EF2" w:rsidRDefault="008E4E2D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at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173E516" w14:textId="6AD49318" w:rsidR="008E4E2D" w:rsidRPr="008E4E2D" w:rsidRDefault="008E4E2D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Наличие сиденья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62876AE" w14:textId="77777777" w:rsidR="008E4E2D" w:rsidRPr="004B3F3F" w:rsidRDefault="008E4E2D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95DA416" w14:textId="77777777" w:rsidR="008E4E2D" w:rsidRPr="00D86EF2" w:rsidRDefault="008E4E2D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8E4E2D" w:rsidRPr="00891AAE" w14:paraId="1727650F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BE66095" w14:textId="3A8F14C3" w:rsidR="008E4E2D" w:rsidRDefault="008E4E2D" w:rsidP="008E4E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hone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014037A" w14:textId="0CEC40CA" w:rsidR="008E4E2D" w:rsidRPr="008E4E2D" w:rsidRDefault="008E4E2D" w:rsidP="008E4E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Телефон клиен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AD646DF" w14:textId="514DA091" w:rsidR="008E4E2D" w:rsidRPr="004B3F3F" w:rsidRDefault="008E4E2D" w:rsidP="008E4E2D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969B3E6" w14:textId="77777777" w:rsidR="008E4E2D" w:rsidRPr="00D86EF2" w:rsidRDefault="008E4E2D" w:rsidP="008E4E2D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</w:tbl>
    <w:p w14:paraId="184C269A" w14:textId="77777777" w:rsidR="008E4E2D" w:rsidRPr="00EB7E63" w:rsidRDefault="008E4E2D" w:rsidP="008E4E2D">
      <w:pPr>
        <w:tabs>
          <w:tab w:val="left" w:pos="1701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Продолжение таблицы 1</w:t>
      </w:r>
    </w:p>
    <w:tbl>
      <w:tblPr>
        <w:tblW w:w="9781" w:type="dxa"/>
        <w:tblInd w:w="-1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545"/>
        <w:gridCol w:w="2265"/>
        <w:gridCol w:w="2845"/>
        <w:gridCol w:w="2126"/>
      </w:tblGrid>
      <w:tr w:rsidR="008E4E2D" w14:paraId="1842D214" w14:textId="77777777" w:rsidTr="00510285">
        <w:trPr>
          <w:trHeight w:val="649"/>
        </w:trPr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C71B38B" w14:textId="77777777" w:rsidR="008E4E2D" w:rsidRPr="004B3F3F" w:rsidRDefault="008E4E2D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Наименование поля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101ADEA" w14:textId="77777777" w:rsidR="008E4E2D" w:rsidRPr="004B3F3F" w:rsidRDefault="008E4E2D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Назначение атрибу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879E2B7" w14:textId="77777777" w:rsidR="008E4E2D" w:rsidRPr="004B3F3F" w:rsidRDefault="008E4E2D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Тип данных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6FB784C" w14:textId="77777777" w:rsidR="008E4E2D" w:rsidRPr="004B3F3F" w:rsidRDefault="008E4E2D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8E4E2D" w:rsidRPr="00EB7E63" w14:paraId="57506E16" w14:textId="77777777" w:rsidTr="00510285">
        <w:trPr>
          <w:trHeight w:val="351"/>
        </w:trPr>
        <w:tc>
          <w:tcPr>
            <w:tcW w:w="9781" w:type="dxa"/>
            <w:gridSpan w:val="4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6821445" w14:textId="25B79393" w:rsidR="008E4E2D" w:rsidRPr="004B3F3F" w:rsidRDefault="00580D97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Order(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  <w:t>заказ</w:t>
            </w:r>
            <w:r w:rsidR="008E4E2D" w:rsidRPr="004B3F3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  <w:t>):</w:t>
            </w:r>
          </w:p>
        </w:tc>
      </w:tr>
      <w:tr w:rsidR="008E4E2D" w:rsidRPr="00373F29" w14:paraId="2859D4C5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16C209A" w14:textId="77777777" w:rsidR="008E4E2D" w:rsidRPr="004B3F3F" w:rsidRDefault="008E4E2D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C2B9249" w14:textId="63AF4090" w:rsidR="008E4E2D" w:rsidRPr="004B3F3F" w:rsidRDefault="008E4E2D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Идентификатор </w:t>
            </w:r>
            <w:r w:rsidR="00580D97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заказ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E97A1EE" w14:textId="77777777" w:rsidR="008E4E2D" w:rsidRPr="004B3F3F" w:rsidRDefault="008E4E2D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Целое число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INT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принимает значения из диапазона [</w:t>
            </w:r>
            <w:r w:rsidRPr="004B3F3F">
              <w:rPr>
                <w:rFonts w:ascii="Times New Roman" w:eastAsia="Times New Roman" w:hAnsi="Times New Roman" w:cs="Times New Roman"/>
                <w:color w:val="202124"/>
                <w:sz w:val="24"/>
                <w:szCs w:val="24"/>
                <w:highlight w:val="white"/>
                <w:lang w:val="ru-RU"/>
              </w:rPr>
              <w:t>1; 2147483647]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A2C1622" w14:textId="77777777" w:rsidR="008E4E2D" w:rsidRPr="004B3F3F" w:rsidRDefault="008E4E2D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Первичный ключ</w:t>
            </w:r>
          </w:p>
        </w:tc>
      </w:tr>
      <w:tr w:rsidR="008E4E2D" w:rsidRPr="00891AAE" w14:paraId="7523666D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94448CF" w14:textId="77777777" w:rsidR="008E4E2D" w:rsidRPr="004B3F3F" w:rsidRDefault="008E4E2D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BA9EC5D" w14:textId="77777777" w:rsidR="008E4E2D" w:rsidRPr="004B3F3F" w:rsidRDefault="008E4E2D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Имя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клиен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0DD8A58" w14:textId="77777777" w:rsidR="008E4E2D" w:rsidRPr="004B3F3F" w:rsidRDefault="008E4E2D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E1134CC" w14:textId="77777777" w:rsidR="008E4E2D" w:rsidRPr="004B3F3F" w:rsidRDefault="008E4E2D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8E4E2D" w:rsidRPr="00891AAE" w14:paraId="29B10ADD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A1D4839" w14:textId="77777777" w:rsidR="008E4E2D" w:rsidRPr="00967581" w:rsidRDefault="008E4E2D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hone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68B0D1" w14:textId="77777777" w:rsidR="008E4E2D" w:rsidRPr="004B3F3F" w:rsidRDefault="008E4E2D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Телефон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клиен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B53E9F0" w14:textId="77777777" w:rsidR="008E4E2D" w:rsidRPr="004B3F3F" w:rsidRDefault="008E4E2D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D4275E0" w14:textId="77777777" w:rsidR="008E4E2D" w:rsidRPr="004B3F3F" w:rsidRDefault="008E4E2D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8E4E2D" w:rsidRPr="00891AAE" w14:paraId="1361ECA9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7FA76C3" w14:textId="77777777" w:rsidR="008E4E2D" w:rsidRPr="00967581" w:rsidRDefault="008E4E2D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mail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EAACC57" w14:textId="77777777" w:rsidR="008E4E2D" w:rsidRPr="004B3F3F" w:rsidRDefault="008E4E2D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Почта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клиен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96DF39B" w14:textId="77777777" w:rsidR="008E4E2D" w:rsidRPr="004B3F3F" w:rsidRDefault="008E4E2D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A275E85" w14:textId="77777777" w:rsidR="008E4E2D" w:rsidRPr="004B3F3F" w:rsidRDefault="008E4E2D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8E4E2D" w:rsidRPr="00891AAE" w14:paraId="191D95E9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EC0C8CA" w14:textId="77777777" w:rsidR="008E4E2D" w:rsidRPr="00967581" w:rsidRDefault="008E4E2D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tatus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4E3CC78" w14:textId="77777777" w:rsidR="008E4E2D" w:rsidRPr="00D86EF2" w:rsidRDefault="008E4E2D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Статус заявки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227DE54" w14:textId="77777777" w:rsidR="008E4E2D" w:rsidRPr="004B3F3F" w:rsidRDefault="008E4E2D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E8901F9" w14:textId="77777777" w:rsidR="008E4E2D" w:rsidRPr="004B3F3F" w:rsidRDefault="008E4E2D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580D97" w:rsidRPr="00891AAE" w14:paraId="580AC9E0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7D115B2" w14:textId="33B15B24" w:rsidR="00580D97" w:rsidRPr="00580D97" w:rsidRDefault="00580D97" w:rsidP="00580D97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B3A160B" w14:textId="5C2BE8CA" w:rsidR="00580D97" w:rsidRDefault="00580D97" w:rsidP="00580D97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Тип заказ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E6C8FAC" w14:textId="55806990" w:rsidR="00580D97" w:rsidRPr="004B3F3F" w:rsidRDefault="00580D97" w:rsidP="00580D97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5D06DA2" w14:textId="77777777" w:rsidR="00580D97" w:rsidRPr="004B3F3F" w:rsidRDefault="00580D97" w:rsidP="00580D97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580D97" w:rsidRPr="00891AAE" w14:paraId="49B9E299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F0CC737" w14:textId="2522CD99" w:rsidR="00580D97" w:rsidRPr="00580D97" w:rsidRDefault="00580D97" w:rsidP="00580D97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cooter_id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8434BF7" w14:textId="43DB35E2" w:rsidR="00580D97" w:rsidRPr="00967581" w:rsidRDefault="00580D97" w:rsidP="00580D97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Номер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самока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8C62B67" w14:textId="00553616" w:rsidR="00580D97" w:rsidRPr="004B3F3F" w:rsidRDefault="00580D97" w:rsidP="00580D97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Целое число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INT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принимает значения из диапазона [</w:t>
            </w:r>
            <w:r w:rsidRPr="004B3F3F">
              <w:rPr>
                <w:rFonts w:ascii="Times New Roman" w:eastAsia="Times New Roman" w:hAnsi="Times New Roman" w:cs="Times New Roman"/>
                <w:color w:val="202124"/>
                <w:sz w:val="24"/>
                <w:szCs w:val="24"/>
                <w:highlight w:val="white"/>
                <w:lang w:val="ru-RU"/>
              </w:rPr>
              <w:t>1; 2147483647]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57C051B" w14:textId="77777777" w:rsidR="00580D97" w:rsidRPr="004B3F3F" w:rsidRDefault="00580D97" w:rsidP="00580D97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внешний ключ, связывает с таблицей </w:t>
            </w:r>
          </w:p>
          <w:p w14:paraId="41DCABDC" w14:textId="62A225E4" w:rsidR="00580D97" w:rsidRPr="004B3F3F" w:rsidRDefault="00580D97" w:rsidP="00580D97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coote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кардинальность связи − 1:1</w:t>
            </w:r>
          </w:p>
        </w:tc>
      </w:tr>
    </w:tbl>
    <w:p w14:paraId="34F95AEB" w14:textId="77777777" w:rsidR="00EB7E63" w:rsidRPr="00373F29" w:rsidRDefault="00EB7E63" w:rsidP="00EB7E63">
      <w:pPr>
        <w:tabs>
          <w:tab w:val="left" w:pos="1701"/>
        </w:tabs>
        <w:spacing w:after="0" w:line="276" w:lineRule="auto"/>
        <w:ind w:left="270" w:firstLine="720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F5765C9" w14:textId="77777777" w:rsidR="00EB7E63" w:rsidRPr="005753F6" w:rsidRDefault="00EB7E63" w:rsidP="00EB7E63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</w:pPr>
    </w:p>
    <w:p w14:paraId="15FB6E8D" w14:textId="77777777" w:rsidR="00AC7776" w:rsidRDefault="00AC7776" w:rsidP="005753F6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</w:pPr>
    </w:p>
    <w:p w14:paraId="54220ACB" w14:textId="77777777" w:rsidR="00AC7776" w:rsidRPr="00AC7776" w:rsidRDefault="00AC7776" w:rsidP="005753F6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</w:pPr>
    </w:p>
    <w:p w14:paraId="559589C8" w14:textId="77777777" w:rsidR="00AC7776" w:rsidRPr="00AC7776" w:rsidRDefault="00AC7776" w:rsidP="005753F6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</w:pPr>
    </w:p>
    <w:p w14:paraId="5E251F00" w14:textId="77777777" w:rsidR="0065423F" w:rsidRPr="00EB7E63" w:rsidRDefault="0065423F" w:rsidP="0065423F">
      <w:pPr>
        <w:tabs>
          <w:tab w:val="left" w:pos="1701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Продолжение таблицы 1</w:t>
      </w:r>
    </w:p>
    <w:tbl>
      <w:tblPr>
        <w:tblW w:w="9781" w:type="dxa"/>
        <w:tblInd w:w="-1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545"/>
        <w:gridCol w:w="2265"/>
        <w:gridCol w:w="2845"/>
        <w:gridCol w:w="2126"/>
      </w:tblGrid>
      <w:tr w:rsidR="0065423F" w14:paraId="4E8E5B79" w14:textId="77777777" w:rsidTr="00510285">
        <w:trPr>
          <w:trHeight w:val="649"/>
        </w:trPr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123218F" w14:textId="77777777" w:rsidR="0065423F" w:rsidRPr="004B3F3F" w:rsidRDefault="0065423F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Наименование поля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BCB4DA1" w14:textId="77777777" w:rsidR="0065423F" w:rsidRPr="004B3F3F" w:rsidRDefault="0065423F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Назначение атрибу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16DFBCB" w14:textId="77777777" w:rsidR="0065423F" w:rsidRPr="004B3F3F" w:rsidRDefault="0065423F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Тип данных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3618094" w14:textId="77777777" w:rsidR="0065423F" w:rsidRPr="004B3F3F" w:rsidRDefault="0065423F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65423F" w:rsidRPr="00EB7E63" w14:paraId="397DD2F9" w14:textId="77777777" w:rsidTr="00510285">
        <w:trPr>
          <w:trHeight w:val="351"/>
        </w:trPr>
        <w:tc>
          <w:tcPr>
            <w:tcW w:w="9781" w:type="dxa"/>
            <w:gridSpan w:val="4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6580327" w14:textId="0E53830F" w:rsidR="0065423F" w:rsidRPr="004B3F3F" w:rsidRDefault="0065423F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Scooter(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  <w:t>самокат</w:t>
            </w:r>
            <w:r w:rsidRPr="004B3F3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  <w:t>):</w:t>
            </w:r>
          </w:p>
        </w:tc>
      </w:tr>
      <w:tr w:rsidR="0065423F" w:rsidRPr="00373F29" w14:paraId="34E9466A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B137233" w14:textId="77777777" w:rsidR="0065423F" w:rsidRPr="004B3F3F" w:rsidRDefault="0065423F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410DCE8" w14:textId="3F092297" w:rsidR="0065423F" w:rsidRPr="004B3F3F" w:rsidRDefault="0065423F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Идентификатор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самока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5F7639C" w14:textId="77777777" w:rsidR="0065423F" w:rsidRPr="004B3F3F" w:rsidRDefault="0065423F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Целое число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INT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принимает значения из диапазона [</w:t>
            </w:r>
            <w:r w:rsidRPr="004B3F3F">
              <w:rPr>
                <w:rFonts w:ascii="Times New Roman" w:eastAsia="Times New Roman" w:hAnsi="Times New Roman" w:cs="Times New Roman"/>
                <w:color w:val="202124"/>
                <w:sz w:val="24"/>
                <w:szCs w:val="24"/>
                <w:highlight w:val="white"/>
                <w:lang w:val="ru-RU"/>
              </w:rPr>
              <w:t>1; 2147483647]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EB51B68" w14:textId="77777777" w:rsidR="0065423F" w:rsidRPr="004B3F3F" w:rsidRDefault="0065423F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Первичный ключ</w:t>
            </w:r>
          </w:p>
        </w:tc>
      </w:tr>
      <w:tr w:rsidR="0065423F" w:rsidRPr="00891AAE" w14:paraId="5F128BC6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43F1E0E" w14:textId="1E6B4379" w:rsidR="0065423F" w:rsidRPr="0065423F" w:rsidRDefault="0065423F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470FF37" w14:textId="5135F08E" w:rsidR="0065423F" w:rsidRPr="004B3F3F" w:rsidRDefault="0065423F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Тип самока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DFBABD5" w14:textId="77777777" w:rsidR="0065423F" w:rsidRPr="004B3F3F" w:rsidRDefault="0065423F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AFBF5D3" w14:textId="77777777" w:rsidR="0065423F" w:rsidRPr="004B3F3F" w:rsidRDefault="0065423F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65423F" w:rsidRPr="00891AAE" w14:paraId="3FCA7270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D0B6EE5" w14:textId="29434520" w:rsidR="0065423F" w:rsidRPr="00580D97" w:rsidRDefault="0065423F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v_id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AAA3D0D" w14:textId="5403756E" w:rsidR="0065423F" w:rsidRPr="00967581" w:rsidRDefault="0065423F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Номер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новинки самока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FF5114A" w14:textId="77777777" w:rsidR="0065423F" w:rsidRPr="004B3F3F" w:rsidRDefault="0065423F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Целое число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INT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принимает значения из диапазона [</w:t>
            </w:r>
            <w:r w:rsidRPr="004B3F3F">
              <w:rPr>
                <w:rFonts w:ascii="Times New Roman" w:eastAsia="Times New Roman" w:hAnsi="Times New Roman" w:cs="Times New Roman"/>
                <w:color w:val="202124"/>
                <w:sz w:val="24"/>
                <w:szCs w:val="24"/>
                <w:highlight w:val="white"/>
                <w:lang w:val="ru-RU"/>
              </w:rPr>
              <w:t>1; 2147483647]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7A4F723" w14:textId="77777777" w:rsidR="0065423F" w:rsidRPr="004B3F3F" w:rsidRDefault="0065423F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внешний ключ, связывает с таблицей </w:t>
            </w:r>
          </w:p>
          <w:p w14:paraId="2EA9B67C" w14:textId="1CE8AE0C" w:rsidR="0065423F" w:rsidRPr="004B3F3F" w:rsidRDefault="0065423F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ov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кардинальность связи − 1:1</w:t>
            </w:r>
          </w:p>
        </w:tc>
      </w:tr>
      <w:tr w:rsidR="0065423F" w:rsidRPr="00891AAE" w14:paraId="4AED6EE2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37E50DF" w14:textId="08996AD9" w:rsidR="0065423F" w:rsidRDefault="0065423F" w:rsidP="0065423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ore_id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FF16ABA" w14:textId="441E5921" w:rsidR="0065423F" w:rsidRPr="004B3F3F" w:rsidRDefault="0065423F" w:rsidP="0065423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Номер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 дополнительного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самока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B985B1A" w14:textId="69373040" w:rsidR="0065423F" w:rsidRPr="004B3F3F" w:rsidRDefault="0065423F" w:rsidP="0065423F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Целое число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INT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принимает значения из диапазона [</w:t>
            </w:r>
            <w:r w:rsidRPr="004B3F3F">
              <w:rPr>
                <w:rFonts w:ascii="Times New Roman" w:eastAsia="Times New Roman" w:hAnsi="Times New Roman" w:cs="Times New Roman"/>
                <w:color w:val="202124"/>
                <w:sz w:val="24"/>
                <w:szCs w:val="24"/>
                <w:highlight w:val="white"/>
                <w:lang w:val="ru-RU"/>
              </w:rPr>
              <w:t>1; 2147483647]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542EA9C" w14:textId="77777777" w:rsidR="0065423F" w:rsidRPr="004B3F3F" w:rsidRDefault="0065423F" w:rsidP="0065423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внешний ключ, связывает с таблицей </w:t>
            </w:r>
          </w:p>
          <w:p w14:paraId="4EEBE643" w14:textId="2189BD99" w:rsidR="0065423F" w:rsidRPr="004B3F3F" w:rsidRDefault="0065423F" w:rsidP="0065423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ore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кардинальность связи − 1:1</w:t>
            </w:r>
          </w:p>
        </w:tc>
      </w:tr>
      <w:tr w:rsidR="0065423F" w:rsidRPr="00891AAE" w14:paraId="6AC09137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531834B" w14:textId="640C175E" w:rsidR="0065423F" w:rsidRPr="0065423F" w:rsidRDefault="0065423F" w:rsidP="0065423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udjet_id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786ADC9" w14:textId="7165EF6A" w:rsidR="0065423F" w:rsidRPr="004B3F3F" w:rsidRDefault="0065423F" w:rsidP="0065423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Номер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 бюджетного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самока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4C5D42F" w14:textId="434E4DAD" w:rsidR="0065423F" w:rsidRPr="004B3F3F" w:rsidRDefault="0065423F" w:rsidP="0065423F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Целое число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INT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принимает значения из диапазона [</w:t>
            </w:r>
            <w:r w:rsidRPr="004B3F3F">
              <w:rPr>
                <w:rFonts w:ascii="Times New Roman" w:eastAsia="Times New Roman" w:hAnsi="Times New Roman" w:cs="Times New Roman"/>
                <w:color w:val="202124"/>
                <w:sz w:val="24"/>
                <w:szCs w:val="24"/>
                <w:highlight w:val="white"/>
                <w:lang w:val="ru-RU"/>
              </w:rPr>
              <w:t>1; 2147483647]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E06BFC3" w14:textId="77777777" w:rsidR="0065423F" w:rsidRPr="004B3F3F" w:rsidRDefault="0065423F" w:rsidP="0065423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внешний ключ, связывает с таблицей </w:t>
            </w:r>
          </w:p>
          <w:p w14:paraId="0469D297" w14:textId="3AC8D6CC" w:rsidR="0065423F" w:rsidRPr="004B3F3F" w:rsidRDefault="0065423F" w:rsidP="0065423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udjet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кардинальность связи − 1:1</w:t>
            </w:r>
          </w:p>
        </w:tc>
      </w:tr>
      <w:tr w:rsidR="0065423F" w:rsidRPr="00891AAE" w14:paraId="1980B52A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7600CDA" w14:textId="51E47BF1" w:rsidR="0065423F" w:rsidRPr="0065423F" w:rsidRDefault="0065423F" w:rsidP="0065423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hits_id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AD9D3EB" w14:textId="3F15E57F" w:rsidR="0065423F" w:rsidRPr="004B3F3F" w:rsidRDefault="0065423F" w:rsidP="0065423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Номер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хитов продаж самока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1A3DE94" w14:textId="1E92B7FD" w:rsidR="0065423F" w:rsidRPr="004B3F3F" w:rsidRDefault="0065423F" w:rsidP="0065423F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Целое число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INT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принимает значения из диапазона [</w:t>
            </w:r>
            <w:r w:rsidRPr="004B3F3F">
              <w:rPr>
                <w:rFonts w:ascii="Times New Roman" w:eastAsia="Times New Roman" w:hAnsi="Times New Roman" w:cs="Times New Roman"/>
                <w:color w:val="202124"/>
                <w:sz w:val="24"/>
                <w:szCs w:val="24"/>
                <w:highlight w:val="white"/>
                <w:lang w:val="ru-RU"/>
              </w:rPr>
              <w:t>1; 2147483647]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DA919F5" w14:textId="77777777" w:rsidR="0065423F" w:rsidRPr="004B3F3F" w:rsidRDefault="0065423F" w:rsidP="0065423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внешний ключ, связывает с таблицей </w:t>
            </w:r>
          </w:p>
          <w:p w14:paraId="569E7F26" w14:textId="2C3228D2" w:rsidR="0065423F" w:rsidRPr="004B3F3F" w:rsidRDefault="0065423F" w:rsidP="0065423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hits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кардинальность связи − 1:1</w:t>
            </w:r>
          </w:p>
        </w:tc>
      </w:tr>
    </w:tbl>
    <w:p w14:paraId="25728F08" w14:textId="77777777" w:rsidR="00146ADF" w:rsidRPr="00AC7776" w:rsidRDefault="00146ADF" w:rsidP="00DC7772">
      <w:pPr>
        <w:pStyle w:val="afa"/>
        <w:ind w:left="0" w:firstLine="567"/>
        <w:rPr>
          <w:rFonts w:ascii="Times New Roman" w:hAnsi="Times New Roman"/>
          <w:b/>
          <w:bCs/>
          <w:sz w:val="32"/>
          <w:szCs w:val="32"/>
          <w:lang w:val="ru-RU"/>
        </w:rPr>
      </w:pPr>
    </w:p>
    <w:p w14:paraId="31E9D8EA" w14:textId="77777777" w:rsidR="0065423F" w:rsidRPr="00EB7E63" w:rsidRDefault="0065423F" w:rsidP="0065423F">
      <w:pPr>
        <w:tabs>
          <w:tab w:val="left" w:pos="1701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Продолжение таблицы 1</w:t>
      </w:r>
    </w:p>
    <w:tbl>
      <w:tblPr>
        <w:tblW w:w="9781" w:type="dxa"/>
        <w:tblInd w:w="-1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545"/>
        <w:gridCol w:w="2265"/>
        <w:gridCol w:w="2845"/>
        <w:gridCol w:w="2126"/>
      </w:tblGrid>
      <w:tr w:rsidR="0065423F" w14:paraId="2B1836BD" w14:textId="77777777" w:rsidTr="00510285">
        <w:trPr>
          <w:trHeight w:val="649"/>
        </w:trPr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3336188" w14:textId="77777777" w:rsidR="0065423F" w:rsidRPr="004B3F3F" w:rsidRDefault="0065423F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Наименование поля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531A2C5" w14:textId="77777777" w:rsidR="0065423F" w:rsidRPr="004B3F3F" w:rsidRDefault="0065423F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Назначение атрибу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C3E2148" w14:textId="77777777" w:rsidR="0065423F" w:rsidRPr="004B3F3F" w:rsidRDefault="0065423F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Тип данных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68F8618" w14:textId="77777777" w:rsidR="0065423F" w:rsidRPr="004B3F3F" w:rsidRDefault="0065423F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65423F" w:rsidRPr="00EB7E63" w14:paraId="12EB1FCA" w14:textId="77777777" w:rsidTr="00510285">
        <w:trPr>
          <w:trHeight w:val="351"/>
        </w:trPr>
        <w:tc>
          <w:tcPr>
            <w:tcW w:w="9781" w:type="dxa"/>
            <w:gridSpan w:val="4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AF8B957" w14:textId="05B50B9A" w:rsidR="0065423F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Budjet</w:t>
            </w:r>
            <w:r w:rsidR="0065423F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(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  <w:t>бюджетные модели самокатов</w:t>
            </w:r>
            <w:r w:rsidR="0065423F" w:rsidRPr="004B3F3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  <w:t>):</w:t>
            </w:r>
          </w:p>
        </w:tc>
      </w:tr>
      <w:tr w:rsidR="0065423F" w:rsidRPr="00373F29" w14:paraId="4D9CAB1E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12F5269" w14:textId="77777777" w:rsidR="0065423F" w:rsidRPr="004B3F3F" w:rsidRDefault="0065423F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F7971AA" w14:textId="77777777" w:rsidR="0065423F" w:rsidRPr="004B3F3F" w:rsidRDefault="0065423F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Идентификатор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самока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10A79B3" w14:textId="77777777" w:rsidR="0065423F" w:rsidRPr="004B3F3F" w:rsidRDefault="0065423F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Целое число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INT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принимает значения из диапазона [</w:t>
            </w:r>
            <w:r w:rsidRPr="004B3F3F">
              <w:rPr>
                <w:rFonts w:ascii="Times New Roman" w:eastAsia="Times New Roman" w:hAnsi="Times New Roman" w:cs="Times New Roman"/>
                <w:color w:val="202124"/>
                <w:sz w:val="24"/>
                <w:szCs w:val="24"/>
                <w:highlight w:val="white"/>
                <w:lang w:val="ru-RU"/>
              </w:rPr>
              <w:t>1; 2147483647]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9EB9415" w14:textId="77777777" w:rsidR="0065423F" w:rsidRPr="004B3F3F" w:rsidRDefault="0065423F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Первичный ключ</w:t>
            </w:r>
          </w:p>
        </w:tc>
      </w:tr>
      <w:tr w:rsidR="0065423F" w:rsidRPr="00891AAE" w14:paraId="40C61A81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E5D6E4D" w14:textId="576ED06E" w:rsidR="0065423F" w:rsidRPr="0065423F" w:rsidRDefault="0065423F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15D2FA1" w14:textId="71402297" w:rsidR="0065423F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Название</w:t>
            </w:r>
            <w:r w:rsidR="006542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 самока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EF8FB0B" w14:textId="77777777" w:rsidR="0065423F" w:rsidRPr="004B3F3F" w:rsidRDefault="0065423F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0C3C0BF" w14:textId="77777777" w:rsidR="0065423F" w:rsidRPr="004B3F3F" w:rsidRDefault="0065423F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65423F" w:rsidRPr="00891AAE" w14:paraId="6193FF95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AF3ACC5" w14:textId="56C0CC8F" w:rsidR="0065423F" w:rsidRPr="00580D97" w:rsidRDefault="0065423F" w:rsidP="0065423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ower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137B63E" w14:textId="4ADDB292" w:rsidR="0065423F" w:rsidRPr="00967581" w:rsidRDefault="00612BF3" w:rsidP="0065423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Мощность</w:t>
            </w:r>
            <w:r w:rsidR="006542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 самока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157369A" w14:textId="363A58FD" w:rsidR="0065423F" w:rsidRPr="004B3F3F" w:rsidRDefault="0065423F" w:rsidP="0065423F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28A6010" w14:textId="3556B70E" w:rsidR="0065423F" w:rsidRPr="004B3F3F" w:rsidRDefault="0065423F" w:rsidP="0065423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65423F" w:rsidRPr="00891AAE" w14:paraId="4C138D72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5C0D2B2" w14:textId="7BFD0A02" w:rsidR="0065423F" w:rsidRPr="0065423F" w:rsidRDefault="00612BF3" w:rsidP="0065423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peed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15FA8CA" w14:textId="33788921" w:rsidR="0065423F" w:rsidRPr="004B3F3F" w:rsidRDefault="00612BF3" w:rsidP="0065423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Скорость</w:t>
            </w:r>
            <w:r w:rsidR="006542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 самока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DDB3B14" w14:textId="6CD98409" w:rsidR="0065423F" w:rsidRPr="004B3F3F" w:rsidRDefault="0065423F" w:rsidP="0065423F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A460AA7" w14:textId="7C0AF68D" w:rsidR="0065423F" w:rsidRPr="004B3F3F" w:rsidRDefault="0065423F" w:rsidP="0065423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65423F" w:rsidRPr="00891AAE" w14:paraId="0B23FD7F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5263405" w14:textId="4EA18011" w:rsidR="0065423F" w:rsidRPr="0065423F" w:rsidRDefault="00612BF3" w:rsidP="0065423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ttery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5A662FB" w14:textId="14AFC5D5" w:rsidR="0065423F" w:rsidRPr="004B3F3F" w:rsidRDefault="00612BF3" w:rsidP="0065423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Заряд</w:t>
            </w:r>
            <w:r w:rsidR="006542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 самока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B3015BF" w14:textId="77E44D46" w:rsidR="0065423F" w:rsidRPr="004B3F3F" w:rsidRDefault="0065423F" w:rsidP="0065423F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FF167B3" w14:textId="3DAC8D17" w:rsidR="0065423F" w:rsidRPr="004B3F3F" w:rsidRDefault="0065423F" w:rsidP="0065423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65423F" w:rsidRPr="00891AAE" w14:paraId="2AD7D6C3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EC09ED7" w14:textId="6CA89B48" w:rsidR="0065423F" w:rsidRPr="0065423F" w:rsidRDefault="00612BF3" w:rsidP="0065423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un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E9A96AA" w14:textId="245B93F3" w:rsidR="0065423F" w:rsidRPr="004B3F3F" w:rsidRDefault="00612BF3" w:rsidP="0065423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Пробег</w:t>
            </w:r>
            <w:r w:rsidR="006542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 самока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B92DBA3" w14:textId="5516949D" w:rsidR="0065423F" w:rsidRPr="004B3F3F" w:rsidRDefault="0065423F" w:rsidP="0065423F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7DB805A" w14:textId="637FD96D" w:rsidR="0065423F" w:rsidRPr="004B3F3F" w:rsidRDefault="0065423F" w:rsidP="0065423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612BF3" w:rsidRPr="00891AAE" w14:paraId="6E333A98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AF6EF78" w14:textId="70751D93" w:rsidR="00612BF3" w:rsidRDefault="00612BF3" w:rsidP="00612BF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rice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E4DBEE9" w14:textId="21649ECE" w:rsidR="00612BF3" w:rsidRDefault="00612BF3" w:rsidP="00612BF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Стоимость самока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7A1D533" w14:textId="3EEC6FF1" w:rsidR="00612BF3" w:rsidRPr="004B3F3F" w:rsidRDefault="00612BF3" w:rsidP="00612BF3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67CD63A" w14:textId="77777777" w:rsidR="00612BF3" w:rsidRPr="004B3F3F" w:rsidRDefault="00612BF3" w:rsidP="00612BF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612BF3" w:rsidRPr="00891AAE" w14:paraId="2C486491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2BFF5C9" w14:textId="7BB982E0" w:rsidR="00612BF3" w:rsidRPr="00612BF3" w:rsidRDefault="00612BF3" w:rsidP="00612BF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mage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944F0DE" w14:textId="2D422559" w:rsidR="00612BF3" w:rsidRDefault="00612BF3" w:rsidP="00612BF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Изображение самока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4D94E1D" w14:textId="0788A37E" w:rsidR="00612BF3" w:rsidRPr="004B3F3F" w:rsidRDefault="00612BF3" w:rsidP="00612BF3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F9683BA" w14:textId="77777777" w:rsidR="00612BF3" w:rsidRPr="004B3F3F" w:rsidRDefault="00612BF3" w:rsidP="00612BF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</w:tbl>
    <w:p w14:paraId="19D77825" w14:textId="2CF0E9F2" w:rsidR="0065423F" w:rsidRPr="0065423F" w:rsidRDefault="0065423F" w:rsidP="0065423F">
      <w:pPr>
        <w:pStyle w:val="afa"/>
        <w:ind w:left="567"/>
        <w:rPr>
          <w:rFonts w:ascii="Times New Roman" w:hAnsi="Times New Roman"/>
          <w:b/>
          <w:bCs/>
          <w:sz w:val="32"/>
          <w:szCs w:val="32"/>
          <w:lang w:val="ru-RU"/>
        </w:rPr>
      </w:pPr>
    </w:p>
    <w:p w14:paraId="314BA6CE" w14:textId="3310EA73" w:rsidR="0065423F" w:rsidRDefault="0065423F" w:rsidP="0065423F">
      <w:pPr>
        <w:pStyle w:val="afa"/>
        <w:ind w:left="567"/>
        <w:rPr>
          <w:rFonts w:ascii="Times New Roman" w:hAnsi="Times New Roman"/>
          <w:b/>
          <w:bCs/>
          <w:sz w:val="32"/>
          <w:szCs w:val="32"/>
          <w:lang w:val="ru-RU"/>
        </w:rPr>
      </w:pPr>
    </w:p>
    <w:p w14:paraId="2AFF094F" w14:textId="1514D2C6" w:rsidR="00612BF3" w:rsidRDefault="00612BF3" w:rsidP="0065423F">
      <w:pPr>
        <w:pStyle w:val="afa"/>
        <w:ind w:left="567"/>
        <w:rPr>
          <w:rFonts w:ascii="Times New Roman" w:hAnsi="Times New Roman"/>
          <w:b/>
          <w:bCs/>
          <w:sz w:val="32"/>
          <w:szCs w:val="32"/>
          <w:lang w:val="ru-RU"/>
        </w:rPr>
      </w:pPr>
    </w:p>
    <w:p w14:paraId="7A87593F" w14:textId="3577BAED" w:rsidR="00612BF3" w:rsidRDefault="00612BF3" w:rsidP="0065423F">
      <w:pPr>
        <w:pStyle w:val="afa"/>
        <w:ind w:left="567"/>
        <w:rPr>
          <w:rFonts w:ascii="Times New Roman" w:hAnsi="Times New Roman"/>
          <w:b/>
          <w:bCs/>
          <w:sz w:val="32"/>
          <w:szCs w:val="32"/>
          <w:lang w:val="ru-RU"/>
        </w:rPr>
      </w:pPr>
    </w:p>
    <w:p w14:paraId="4D512DF7" w14:textId="77777777" w:rsidR="00612BF3" w:rsidRPr="00EB7E63" w:rsidRDefault="00612BF3" w:rsidP="00612BF3">
      <w:pPr>
        <w:tabs>
          <w:tab w:val="left" w:pos="1701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Продолжение таблицы 1</w:t>
      </w:r>
    </w:p>
    <w:tbl>
      <w:tblPr>
        <w:tblW w:w="9781" w:type="dxa"/>
        <w:tblInd w:w="-1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545"/>
        <w:gridCol w:w="2265"/>
        <w:gridCol w:w="2845"/>
        <w:gridCol w:w="2126"/>
      </w:tblGrid>
      <w:tr w:rsidR="00612BF3" w14:paraId="336E610F" w14:textId="77777777" w:rsidTr="00510285">
        <w:trPr>
          <w:trHeight w:val="649"/>
        </w:trPr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E5D379E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Наименование поля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92B8EE7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Назначение атрибу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715F9FA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Тип данных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123BF4A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612BF3" w:rsidRPr="00EB7E63" w14:paraId="6C407EAA" w14:textId="77777777" w:rsidTr="00510285">
        <w:trPr>
          <w:trHeight w:val="351"/>
        </w:trPr>
        <w:tc>
          <w:tcPr>
            <w:tcW w:w="9781" w:type="dxa"/>
            <w:gridSpan w:val="4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C8E5ADC" w14:textId="79FD5471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Hits(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  <w:t>хиты продаж самокатов</w:t>
            </w:r>
            <w:r w:rsidRPr="004B3F3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  <w:t>):</w:t>
            </w:r>
          </w:p>
        </w:tc>
      </w:tr>
      <w:tr w:rsidR="00612BF3" w:rsidRPr="00373F29" w14:paraId="5489CB83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1482A4F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88BD790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Идентификатор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самока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7D9985D" w14:textId="77777777" w:rsidR="00612BF3" w:rsidRPr="004B3F3F" w:rsidRDefault="00612BF3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Целое число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INT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принимает значения из диапазона [</w:t>
            </w:r>
            <w:r w:rsidRPr="004B3F3F">
              <w:rPr>
                <w:rFonts w:ascii="Times New Roman" w:eastAsia="Times New Roman" w:hAnsi="Times New Roman" w:cs="Times New Roman"/>
                <w:color w:val="202124"/>
                <w:sz w:val="24"/>
                <w:szCs w:val="24"/>
                <w:highlight w:val="white"/>
                <w:lang w:val="ru-RU"/>
              </w:rPr>
              <w:t>1; 2147483647]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1B7000D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Первичный ключ</w:t>
            </w:r>
          </w:p>
        </w:tc>
      </w:tr>
      <w:tr w:rsidR="00612BF3" w:rsidRPr="00891AAE" w14:paraId="77706DA0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55143CB" w14:textId="77777777" w:rsidR="00612BF3" w:rsidRPr="006542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9A2AF77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Название самока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1325793" w14:textId="77777777" w:rsidR="00612BF3" w:rsidRPr="004B3F3F" w:rsidRDefault="00612BF3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3567919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612BF3" w:rsidRPr="00891AAE" w14:paraId="1A525405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F2A8026" w14:textId="77777777" w:rsidR="00612BF3" w:rsidRPr="00580D97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ower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C82F060" w14:textId="77777777" w:rsidR="00612BF3" w:rsidRPr="00967581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Мощность самока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64C39B1" w14:textId="77777777" w:rsidR="00612BF3" w:rsidRPr="004B3F3F" w:rsidRDefault="00612BF3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54DF23A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612BF3" w:rsidRPr="00891AAE" w14:paraId="418E90C9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36DF917" w14:textId="77777777" w:rsidR="00612BF3" w:rsidRPr="006542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peed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CF9C6D1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Скорость самока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54D0322" w14:textId="77777777" w:rsidR="00612BF3" w:rsidRPr="004B3F3F" w:rsidRDefault="00612BF3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67E2CEE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612BF3" w:rsidRPr="00891AAE" w14:paraId="2DB8DEB6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5553F32" w14:textId="77777777" w:rsidR="00612BF3" w:rsidRPr="006542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ttery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2662248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Заряд самока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33DD1B7" w14:textId="77777777" w:rsidR="00612BF3" w:rsidRPr="004B3F3F" w:rsidRDefault="00612BF3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5A31DBF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612BF3" w:rsidRPr="00891AAE" w14:paraId="3F5F7ACA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844BA0B" w14:textId="77777777" w:rsidR="00612BF3" w:rsidRPr="006542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un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FA20E3C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Пробег самока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709169F" w14:textId="77777777" w:rsidR="00612BF3" w:rsidRPr="004B3F3F" w:rsidRDefault="00612BF3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2B5B14B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612BF3" w:rsidRPr="00891AAE" w14:paraId="716AA4C2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CF66AA1" w14:textId="77777777" w:rsidR="00612BF3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rice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46574C3" w14:textId="77777777" w:rsidR="00612BF3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Стоимость самока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33D213F" w14:textId="77777777" w:rsidR="00612BF3" w:rsidRPr="004B3F3F" w:rsidRDefault="00612BF3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B3167DF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612BF3" w:rsidRPr="00891AAE" w14:paraId="41EACC14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33FA302" w14:textId="77777777" w:rsidR="00612BF3" w:rsidRPr="00612BF3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mage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B5D595E" w14:textId="77777777" w:rsidR="00612BF3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Изображение самока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73A5C97" w14:textId="77777777" w:rsidR="00612BF3" w:rsidRPr="004B3F3F" w:rsidRDefault="00612BF3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4FEE6D9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</w:tbl>
    <w:p w14:paraId="67A3EC69" w14:textId="77777777" w:rsidR="00612BF3" w:rsidRPr="0065423F" w:rsidRDefault="00612BF3" w:rsidP="00612BF3">
      <w:pPr>
        <w:pStyle w:val="afa"/>
        <w:ind w:left="567"/>
        <w:rPr>
          <w:rFonts w:ascii="Times New Roman" w:hAnsi="Times New Roman"/>
          <w:b/>
          <w:bCs/>
          <w:sz w:val="32"/>
          <w:szCs w:val="32"/>
          <w:lang w:val="ru-RU"/>
        </w:rPr>
      </w:pPr>
    </w:p>
    <w:p w14:paraId="4D4AE572" w14:textId="069D7667" w:rsidR="00612BF3" w:rsidRDefault="00612BF3" w:rsidP="0065423F">
      <w:pPr>
        <w:pStyle w:val="afa"/>
        <w:ind w:left="567"/>
        <w:rPr>
          <w:rFonts w:ascii="Times New Roman" w:hAnsi="Times New Roman"/>
          <w:b/>
          <w:bCs/>
          <w:sz w:val="32"/>
          <w:szCs w:val="32"/>
          <w:lang w:val="ru-RU"/>
        </w:rPr>
      </w:pPr>
    </w:p>
    <w:p w14:paraId="61D410ED" w14:textId="1F9A4731" w:rsidR="00612BF3" w:rsidRDefault="00612BF3" w:rsidP="0065423F">
      <w:pPr>
        <w:pStyle w:val="afa"/>
        <w:ind w:left="567"/>
        <w:rPr>
          <w:rFonts w:ascii="Times New Roman" w:hAnsi="Times New Roman"/>
          <w:b/>
          <w:bCs/>
          <w:sz w:val="32"/>
          <w:szCs w:val="32"/>
          <w:lang w:val="ru-RU"/>
        </w:rPr>
      </w:pPr>
    </w:p>
    <w:p w14:paraId="7CA9D646" w14:textId="1A8E3378" w:rsidR="00612BF3" w:rsidRDefault="00612BF3" w:rsidP="0065423F">
      <w:pPr>
        <w:pStyle w:val="afa"/>
        <w:ind w:left="567"/>
        <w:rPr>
          <w:rFonts w:ascii="Times New Roman" w:hAnsi="Times New Roman"/>
          <w:b/>
          <w:bCs/>
          <w:sz w:val="32"/>
          <w:szCs w:val="32"/>
          <w:lang w:val="ru-RU"/>
        </w:rPr>
      </w:pPr>
    </w:p>
    <w:p w14:paraId="6570A2BA" w14:textId="77777777" w:rsidR="00612BF3" w:rsidRPr="00EB7E63" w:rsidRDefault="00612BF3" w:rsidP="00612BF3">
      <w:pPr>
        <w:tabs>
          <w:tab w:val="left" w:pos="1701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Продолжение таблицы 1</w:t>
      </w:r>
    </w:p>
    <w:tbl>
      <w:tblPr>
        <w:tblW w:w="9781" w:type="dxa"/>
        <w:tblInd w:w="-1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545"/>
        <w:gridCol w:w="2265"/>
        <w:gridCol w:w="2845"/>
        <w:gridCol w:w="2126"/>
      </w:tblGrid>
      <w:tr w:rsidR="00612BF3" w14:paraId="2F7EEF63" w14:textId="77777777" w:rsidTr="00510285">
        <w:trPr>
          <w:trHeight w:val="649"/>
        </w:trPr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D1FA372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Наименование поля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1CE1924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Назначение атрибу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AA753EB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Тип данных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04B300C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612BF3" w:rsidRPr="00EB7E63" w14:paraId="60935E8D" w14:textId="77777777" w:rsidTr="00510285">
        <w:trPr>
          <w:trHeight w:val="351"/>
        </w:trPr>
        <w:tc>
          <w:tcPr>
            <w:tcW w:w="9781" w:type="dxa"/>
            <w:gridSpan w:val="4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3B27731" w14:textId="70D3D93E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Nov(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  <w:t>новинки самокатов</w:t>
            </w:r>
            <w:r w:rsidRPr="004B3F3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  <w:t>):</w:t>
            </w:r>
          </w:p>
        </w:tc>
      </w:tr>
      <w:tr w:rsidR="00612BF3" w:rsidRPr="00373F29" w14:paraId="59FED66C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09F3991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7702A32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Идентификатор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самока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50F94AF" w14:textId="77777777" w:rsidR="00612BF3" w:rsidRPr="004B3F3F" w:rsidRDefault="00612BF3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Целое число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INT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принимает значения из диапазона [</w:t>
            </w:r>
            <w:r w:rsidRPr="004B3F3F">
              <w:rPr>
                <w:rFonts w:ascii="Times New Roman" w:eastAsia="Times New Roman" w:hAnsi="Times New Roman" w:cs="Times New Roman"/>
                <w:color w:val="202124"/>
                <w:sz w:val="24"/>
                <w:szCs w:val="24"/>
                <w:highlight w:val="white"/>
                <w:lang w:val="ru-RU"/>
              </w:rPr>
              <w:t>1; 2147483647]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1C7D338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Первичный ключ</w:t>
            </w:r>
          </w:p>
        </w:tc>
      </w:tr>
      <w:tr w:rsidR="00612BF3" w:rsidRPr="00891AAE" w14:paraId="5CE528F2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074C73A" w14:textId="77777777" w:rsidR="00612BF3" w:rsidRPr="006542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B0BB551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Название самока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B37B593" w14:textId="77777777" w:rsidR="00612BF3" w:rsidRPr="004B3F3F" w:rsidRDefault="00612BF3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33D9761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612BF3" w:rsidRPr="00891AAE" w14:paraId="3C1F69E8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E60BB68" w14:textId="77777777" w:rsidR="00612BF3" w:rsidRPr="00580D97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ower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0026969" w14:textId="77777777" w:rsidR="00612BF3" w:rsidRPr="00967581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Мощность самока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792B8D0" w14:textId="77777777" w:rsidR="00612BF3" w:rsidRPr="004B3F3F" w:rsidRDefault="00612BF3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2C8CAF9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612BF3" w:rsidRPr="00891AAE" w14:paraId="09E6B150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C2EACA5" w14:textId="77777777" w:rsidR="00612BF3" w:rsidRPr="006542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peed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5A1F4BB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Скорость самока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1368C03" w14:textId="77777777" w:rsidR="00612BF3" w:rsidRPr="004B3F3F" w:rsidRDefault="00612BF3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4A64660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612BF3" w:rsidRPr="00891AAE" w14:paraId="3E15CE15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22CF4C5" w14:textId="77777777" w:rsidR="00612BF3" w:rsidRPr="006542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ttery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1B717F0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Заряд самока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81E1B18" w14:textId="77777777" w:rsidR="00612BF3" w:rsidRPr="004B3F3F" w:rsidRDefault="00612BF3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6023772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612BF3" w:rsidRPr="00891AAE" w14:paraId="52A94A6F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58FC1E9" w14:textId="77777777" w:rsidR="00612BF3" w:rsidRPr="006542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un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70EF005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Пробег самока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31ACAA0" w14:textId="77777777" w:rsidR="00612BF3" w:rsidRPr="004B3F3F" w:rsidRDefault="00612BF3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5DC6205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612BF3" w:rsidRPr="00891AAE" w14:paraId="638F9B18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3995E63" w14:textId="77777777" w:rsidR="00612BF3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rice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DC6E28A" w14:textId="77777777" w:rsidR="00612BF3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Стоимость самока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1EDBB87" w14:textId="77777777" w:rsidR="00612BF3" w:rsidRPr="004B3F3F" w:rsidRDefault="00612BF3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83FD308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612BF3" w:rsidRPr="00891AAE" w14:paraId="23ADEAE5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73DD99D" w14:textId="77777777" w:rsidR="00612BF3" w:rsidRPr="00612BF3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mage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AD2131C" w14:textId="77777777" w:rsidR="00612BF3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Изображение самока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833E00E" w14:textId="77777777" w:rsidR="00612BF3" w:rsidRPr="004B3F3F" w:rsidRDefault="00612BF3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9274C7B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612BF3" w:rsidRPr="00891AAE" w14:paraId="35D469FE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94F7FF6" w14:textId="4E6D68E1" w:rsidR="00612BF3" w:rsidRPr="00612BF3" w:rsidRDefault="00612BF3" w:rsidP="00612BF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raze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9ECE73E" w14:textId="53DE0B5D" w:rsidR="00612BF3" w:rsidRDefault="00612BF3" w:rsidP="00612BF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Фраза для самока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0701E6C" w14:textId="745D0561" w:rsidR="00612BF3" w:rsidRPr="004B3F3F" w:rsidRDefault="00612BF3" w:rsidP="00612BF3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84BFA77" w14:textId="77777777" w:rsidR="00612BF3" w:rsidRPr="004B3F3F" w:rsidRDefault="00612BF3" w:rsidP="00612BF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</w:tbl>
    <w:p w14:paraId="62190F5B" w14:textId="77777777" w:rsidR="00612BF3" w:rsidRPr="0065423F" w:rsidRDefault="00612BF3" w:rsidP="00612BF3">
      <w:pPr>
        <w:pStyle w:val="afa"/>
        <w:ind w:left="567"/>
        <w:rPr>
          <w:rFonts w:ascii="Times New Roman" w:hAnsi="Times New Roman"/>
          <w:b/>
          <w:bCs/>
          <w:sz w:val="32"/>
          <w:szCs w:val="32"/>
          <w:lang w:val="ru-RU"/>
        </w:rPr>
      </w:pPr>
    </w:p>
    <w:p w14:paraId="1E640671" w14:textId="77777777" w:rsidR="00612BF3" w:rsidRPr="00EB7E63" w:rsidRDefault="00612BF3" w:rsidP="00612BF3">
      <w:pPr>
        <w:tabs>
          <w:tab w:val="left" w:pos="1701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Продолжение таблицы 1</w:t>
      </w:r>
    </w:p>
    <w:tbl>
      <w:tblPr>
        <w:tblW w:w="9781" w:type="dxa"/>
        <w:tblInd w:w="-1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545"/>
        <w:gridCol w:w="2265"/>
        <w:gridCol w:w="2845"/>
        <w:gridCol w:w="2126"/>
      </w:tblGrid>
      <w:tr w:rsidR="00612BF3" w14:paraId="229674AC" w14:textId="77777777" w:rsidTr="00510285">
        <w:trPr>
          <w:trHeight w:val="649"/>
        </w:trPr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E57D3BF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Наименование поля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A633728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Назначение атрибу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B47BB3F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Тип данных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9E71ED4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612BF3" w:rsidRPr="00EB7E63" w14:paraId="79143370" w14:textId="77777777" w:rsidTr="00510285">
        <w:trPr>
          <w:trHeight w:val="351"/>
        </w:trPr>
        <w:tc>
          <w:tcPr>
            <w:tcW w:w="9781" w:type="dxa"/>
            <w:gridSpan w:val="4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106B32B" w14:textId="561E57C6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Top(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  <w:t>топовые модели самокатов</w:t>
            </w:r>
            <w:r w:rsidRPr="004B3F3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  <w:t>):</w:t>
            </w:r>
          </w:p>
        </w:tc>
      </w:tr>
      <w:tr w:rsidR="00612BF3" w:rsidRPr="00373F29" w14:paraId="4A770035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7064015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5D53653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Идентификатор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самока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F92000B" w14:textId="77777777" w:rsidR="00612BF3" w:rsidRPr="004B3F3F" w:rsidRDefault="00612BF3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Целое число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INT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принимает значения из диапазона [</w:t>
            </w:r>
            <w:r w:rsidRPr="004B3F3F">
              <w:rPr>
                <w:rFonts w:ascii="Times New Roman" w:eastAsia="Times New Roman" w:hAnsi="Times New Roman" w:cs="Times New Roman"/>
                <w:color w:val="202124"/>
                <w:sz w:val="24"/>
                <w:szCs w:val="24"/>
                <w:highlight w:val="white"/>
                <w:lang w:val="ru-RU"/>
              </w:rPr>
              <w:t>1; 2147483647]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F18836E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Первичный ключ</w:t>
            </w:r>
          </w:p>
        </w:tc>
      </w:tr>
      <w:tr w:rsidR="00612BF3" w:rsidRPr="00891AAE" w14:paraId="63276B8E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24FC4A6" w14:textId="77777777" w:rsidR="00612BF3" w:rsidRPr="006542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937F483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Название самока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2AC281F" w14:textId="77777777" w:rsidR="00612BF3" w:rsidRPr="004B3F3F" w:rsidRDefault="00612BF3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18C01A2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612BF3" w:rsidRPr="00891AAE" w14:paraId="06227867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A562044" w14:textId="77777777" w:rsidR="00612BF3" w:rsidRPr="00580D97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ower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520D04E" w14:textId="77777777" w:rsidR="00612BF3" w:rsidRPr="00967581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Мощность самока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6E42710" w14:textId="77777777" w:rsidR="00612BF3" w:rsidRPr="004B3F3F" w:rsidRDefault="00612BF3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9BB6BC6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612BF3" w:rsidRPr="00891AAE" w14:paraId="570BAEB5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371C95A" w14:textId="77777777" w:rsidR="00612BF3" w:rsidRPr="006542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peed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F467BE7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Скорость самока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E0C30A5" w14:textId="77777777" w:rsidR="00612BF3" w:rsidRPr="004B3F3F" w:rsidRDefault="00612BF3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4B32127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612BF3" w:rsidRPr="00891AAE" w14:paraId="49BBD01F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63A31EA" w14:textId="77777777" w:rsidR="00612BF3" w:rsidRPr="006542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ttery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199C7E2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Заряд самока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395F5E6" w14:textId="77777777" w:rsidR="00612BF3" w:rsidRPr="004B3F3F" w:rsidRDefault="00612BF3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B077FB9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612BF3" w:rsidRPr="00891AAE" w14:paraId="2CFF418F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52C0F07" w14:textId="77777777" w:rsidR="00612BF3" w:rsidRPr="006542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un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6494A3F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Пробег самока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4B23067" w14:textId="77777777" w:rsidR="00612BF3" w:rsidRPr="004B3F3F" w:rsidRDefault="00612BF3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2F786E8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612BF3" w:rsidRPr="00891AAE" w14:paraId="3D5B57E5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782C52B" w14:textId="77777777" w:rsidR="00612BF3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rice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ED2E1A1" w14:textId="77777777" w:rsidR="00612BF3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Стоимость самока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B26C39E" w14:textId="77777777" w:rsidR="00612BF3" w:rsidRPr="004B3F3F" w:rsidRDefault="00612BF3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92B4DFA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612BF3" w:rsidRPr="00891AAE" w14:paraId="59016BA7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447D17E" w14:textId="77777777" w:rsidR="00612BF3" w:rsidRPr="00612BF3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mage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23CBECC" w14:textId="77777777" w:rsidR="00612BF3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Изображение самока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F703A80" w14:textId="77777777" w:rsidR="00612BF3" w:rsidRPr="004B3F3F" w:rsidRDefault="00612BF3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F8128A7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612BF3" w:rsidRPr="00891AAE" w14:paraId="378C2781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68BCF78" w14:textId="77777777" w:rsidR="00612BF3" w:rsidRPr="00612BF3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raze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CA2F45A" w14:textId="77777777" w:rsidR="00612BF3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Фраза для самока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284FEA7" w14:textId="77777777" w:rsidR="00612BF3" w:rsidRPr="004B3F3F" w:rsidRDefault="00612BF3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32A4453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</w:tbl>
    <w:p w14:paraId="5C5935C5" w14:textId="651A24BD" w:rsidR="00612BF3" w:rsidRDefault="00612BF3" w:rsidP="0065423F">
      <w:pPr>
        <w:pStyle w:val="afa"/>
        <w:ind w:left="567"/>
        <w:rPr>
          <w:rFonts w:ascii="Times New Roman" w:hAnsi="Times New Roman"/>
          <w:b/>
          <w:bCs/>
          <w:sz w:val="32"/>
          <w:szCs w:val="32"/>
          <w:lang w:val="ru-RU"/>
        </w:rPr>
      </w:pPr>
    </w:p>
    <w:p w14:paraId="2218A4C2" w14:textId="77777777" w:rsidR="00612BF3" w:rsidRPr="00EB7E63" w:rsidRDefault="00612BF3" w:rsidP="00612BF3">
      <w:pPr>
        <w:tabs>
          <w:tab w:val="left" w:pos="1701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Продолжение таблицы 1</w:t>
      </w:r>
    </w:p>
    <w:tbl>
      <w:tblPr>
        <w:tblW w:w="9781" w:type="dxa"/>
        <w:tblInd w:w="-1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545"/>
        <w:gridCol w:w="2265"/>
        <w:gridCol w:w="2845"/>
        <w:gridCol w:w="2126"/>
      </w:tblGrid>
      <w:tr w:rsidR="00612BF3" w14:paraId="2EF083E1" w14:textId="77777777" w:rsidTr="00510285">
        <w:trPr>
          <w:trHeight w:val="649"/>
        </w:trPr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6756232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Наименование поля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44E917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Назначение атрибу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EAED16C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Тип данных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3A513AC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612BF3" w:rsidRPr="00EB7E63" w14:paraId="09DD0D13" w14:textId="77777777" w:rsidTr="00510285">
        <w:trPr>
          <w:trHeight w:val="351"/>
        </w:trPr>
        <w:tc>
          <w:tcPr>
            <w:tcW w:w="9781" w:type="dxa"/>
            <w:gridSpan w:val="4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C0012C6" w14:textId="4421108B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More(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  <w:t>другие модели самокатов</w:t>
            </w:r>
            <w:r w:rsidRPr="004B3F3F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  <w:t>):</w:t>
            </w:r>
          </w:p>
        </w:tc>
      </w:tr>
      <w:tr w:rsidR="00612BF3" w:rsidRPr="00373F29" w14:paraId="6744B8EC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4B4EE6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41E7B7C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Идентификатор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самока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742B27" w14:textId="77777777" w:rsidR="00612BF3" w:rsidRPr="004B3F3F" w:rsidRDefault="00612BF3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Целое число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INT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принимает значения из диапазона [</w:t>
            </w:r>
            <w:r w:rsidRPr="004B3F3F">
              <w:rPr>
                <w:rFonts w:ascii="Times New Roman" w:eastAsia="Times New Roman" w:hAnsi="Times New Roman" w:cs="Times New Roman"/>
                <w:color w:val="202124"/>
                <w:sz w:val="24"/>
                <w:szCs w:val="24"/>
                <w:highlight w:val="white"/>
                <w:lang w:val="ru-RU"/>
              </w:rPr>
              <w:t>1; 2147483647]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3A836A3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Первичный ключ</w:t>
            </w:r>
          </w:p>
        </w:tc>
      </w:tr>
      <w:tr w:rsidR="00612BF3" w:rsidRPr="00891AAE" w14:paraId="0CA549D2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277136D" w14:textId="77777777" w:rsidR="00612BF3" w:rsidRPr="006542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D312772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Название самока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1C31B01" w14:textId="77777777" w:rsidR="00612BF3" w:rsidRPr="004B3F3F" w:rsidRDefault="00612BF3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4EFBFFE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612BF3" w:rsidRPr="00891AAE" w14:paraId="4C2824F8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C0DA8E6" w14:textId="77777777" w:rsidR="00612BF3" w:rsidRPr="00580D97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ower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3154E74" w14:textId="77777777" w:rsidR="00612BF3" w:rsidRPr="00967581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Мощность самока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36F9C3F" w14:textId="77777777" w:rsidR="00612BF3" w:rsidRPr="004B3F3F" w:rsidRDefault="00612BF3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BC9EA23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612BF3" w:rsidRPr="00891AAE" w14:paraId="3C07269C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B1F1948" w14:textId="77777777" w:rsidR="00612BF3" w:rsidRPr="006542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peed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319BB2B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Скорость самока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D2E3C8E" w14:textId="77777777" w:rsidR="00612BF3" w:rsidRPr="004B3F3F" w:rsidRDefault="00612BF3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1D60EEA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612BF3" w:rsidRPr="00891AAE" w14:paraId="2D767DE6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9611565" w14:textId="77777777" w:rsidR="00612BF3" w:rsidRPr="006542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attery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C7EC505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Заряд самока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6591813" w14:textId="77777777" w:rsidR="00612BF3" w:rsidRPr="004B3F3F" w:rsidRDefault="00612BF3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2FD60C6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612BF3" w:rsidRPr="00891AAE" w14:paraId="2840C013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5C89E99" w14:textId="77777777" w:rsidR="00612BF3" w:rsidRPr="006542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un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C791657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Пробег самока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C5B01BC" w14:textId="77777777" w:rsidR="00612BF3" w:rsidRPr="004B3F3F" w:rsidRDefault="00612BF3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A5E8C7F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612BF3" w:rsidRPr="00891AAE" w14:paraId="31EABED5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7156DDF" w14:textId="77777777" w:rsidR="00612BF3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rice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C24DD19" w14:textId="77777777" w:rsidR="00612BF3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Стоимость самока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D430729" w14:textId="77777777" w:rsidR="00612BF3" w:rsidRPr="004B3F3F" w:rsidRDefault="00612BF3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F768C21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612BF3" w:rsidRPr="00891AAE" w14:paraId="2CD4EF49" w14:textId="77777777" w:rsidTr="00510285">
        <w:tc>
          <w:tcPr>
            <w:tcW w:w="25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5A7BA23" w14:textId="77777777" w:rsidR="00612BF3" w:rsidRPr="00612BF3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1172"/>
              </w:tabs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mage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E9C9280" w14:textId="77777777" w:rsidR="00612BF3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Изображение самоката</w:t>
            </w:r>
          </w:p>
        </w:tc>
        <w:tc>
          <w:tcPr>
            <w:tcW w:w="28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7AD24C6" w14:textId="77777777" w:rsidR="00612BF3" w:rsidRPr="004B3F3F" w:rsidRDefault="00612BF3" w:rsidP="00510285">
            <w:pPr>
              <w:widowControl w:val="0"/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 xml:space="preserve">Строка типа 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</w:rPr>
              <w:t>VARCHAR</w:t>
            </w:r>
            <w:r w:rsidRPr="004B3F3F"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  <w:t>, максимальная длина 45 символов</w:t>
            </w:r>
          </w:p>
        </w:tc>
        <w:tc>
          <w:tcPr>
            <w:tcW w:w="2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8688578" w14:textId="77777777" w:rsidR="00612BF3" w:rsidRPr="004B3F3F" w:rsidRDefault="00612BF3" w:rsidP="0051028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</w:p>
        </w:tc>
      </w:tr>
    </w:tbl>
    <w:p w14:paraId="0167DDDC" w14:textId="77777777" w:rsidR="00612BF3" w:rsidRDefault="00612BF3" w:rsidP="00612BF3">
      <w:pPr>
        <w:tabs>
          <w:tab w:val="left" w:pos="1701"/>
        </w:tabs>
        <w:ind w:left="270" w:firstLine="720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7EE37C" w14:textId="3B7B8209" w:rsidR="0065423F" w:rsidRPr="00612BF3" w:rsidRDefault="00612BF3" w:rsidP="00612BF3">
      <w:pPr>
        <w:tabs>
          <w:tab w:val="left" w:pos="1418"/>
        </w:tabs>
        <w:ind w:firstLine="581"/>
        <w:jc w:val="both"/>
        <w:rPr>
          <w:rFonts w:ascii="Times New Roman" w:hAnsi="Times New Roman"/>
          <w:b/>
          <w:bCs/>
          <w:sz w:val="32"/>
          <w:szCs w:val="32"/>
          <w:lang w:val="ru-RU"/>
        </w:rPr>
      </w:pPr>
      <w:r w:rsidRPr="00373F29">
        <w:rPr>
          <w:rFonts w:ascii="Times New Roman" w:eastAsia="Times New Roman" w:hAnsi="Times New Roman" w:cs="Times New Roman"/>
          <w:sz w:val="28"/>
          <w:szCs w:val="28"/>
          <w:lang w:val="ru-RU"/>
        </w:rPr>
        <w:t>Таким образом, в данном разделе была описана организация структуры данных, представлены концептуальная, логическая и физическая схемы базы данных.</w:t>
      </w:r>
    </w:p>
    <w:p w14:paraId="4B00EDED" w14:textId="5C9A76BA" w:rsidR="00321417" w:rsidRPr="00AC7776" w:rsidRDefault="00321417" w:rsidP="00DC7772">
      <w:pPr>
        <w:pStyle w:val="afa"/>
        <w:numPr>
          <w:ilvl w:val="0"/>
          <w:numId w:val="14"/>
        </w:numPr>
        <w:ind w:left="0" w:firstLine="567"/>
        <w:rPr>
          <w:rFonts w:ascii="Times New Roman" w:hAnsi="Times New Roman"/>
          <w:b/>
          <w:bCs/>
          <w:sz w:val="32"/>
          <w:szCs w:val="32"/>
        </w:rPr>
      </w:pPr>
      <w:r>
        <w:rPr>
          <w:rFonts w:ascii="Times New Roman" w:hAnsi="Times New Roman"/>
          <w:b/>
          <w:bCs/>
          <w:sz w:val="32"/>
          <w:szCs w:val="32"/>
          <w:lang w:val="ru-RU"/>
        </w:rPr>
        <w:lastRenderedPageBreak/>
        <w:t>АРХИТЕКТУРА</w:t>
      </w:r>
      <w:r w:rsidRPr="00AC7776">
        <w:rPr>
          <w:rFonts w:ascii="Times New Roman" w:hAnsi="Times New Roman"/>
          <w:b/>
          <w:bCs/>
          <w:sz w:val="32"/>
          <w:szCs w:val="32"/>
        </w:rPr>
        <w:t xml:space="preserve"> </w:t>
      </w:r>
      <w:r>
        <w:rPr>
          <w:rFonts w:ascii="Times New Roman" w:hAnsi="Times New Roman"/>
          <w:b/>
          <w:bCs/>
          <w:sz w:val="32"/>
          <w:szCs w:val="32"/>
          <w:lang w:val="ru-RU"/>
        </w:rPr>
        <w:t>ПРОГРАММНОГО</w:t>
      </w:r>
      <w:r w:rsidRPr="00AC7776">
        <w:rPr>
          <w:rFonts w:ascii="Times New Roman" w:hAnsi="Times New Roman"/>
          <w:b/>
          <w:bCs/>
          <w:sz w:val="32"/>
          <w:szCs w:val="32"/>
        </w:rPr>
        <w:t xml:space="preserve"> </w:t>
      </w:r>
      <w:r>
        <w:rPr>
          <w:rFonts w:ascii="Times New Roman" w:hAnsi="Times New Roman"/>
          <w:b/>
          <w:bCs/>
          <w:sz w:val="32"/>
          <w:szCs w:val="32"/>
          <w:lang w:val="ru-RU"/>
        </w:rPr>
        <w:t>СРЕДСТВА</w:t>
      </w:r>
    </w:p>
    <w:p w14:paraId="72EFEDB6" w14:textId="77777777" w:rsidR="00321417" w:rsidRPr="00891AAE" w:rsidRDefault="00321417" w:rsidP="00DC7772">
      <w:pPr>
        <w:spacing w:after="0" w:line="276" w:lineRule="auto"/>
        <w:ind w:firstLine="567"/>
        <w:jc w:val="both"/>
        <w:rPr>
          <w:rFonts w:ascii="Times New Roman" w:hAnsi="Times New Roman"/>
          <w:b/>
          <w:bCs/>
          <w:sz w:val="32"/>
          <w:szCs w:val="32"/>
          <w:lang w:val="ru-RU"/>
        </w:rPr>
      </w:pPr>
      <w:r w:rsidRPr="00321417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Архитектура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21417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программного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21417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обеспечения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– </w:t>
      </w:r>
      <w:r w:rsidRPr="00321417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фундаментальная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21417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организация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21417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системы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, </w:t>
      </w:r>
      <w:r w:rsidRPr="00321417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воплощенная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21417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в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21417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ее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21417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компонентах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, </w:t>
      </w:r>
      <w:r w:rsidRPr="00321417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их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21417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отношения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21417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друг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21417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к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21417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другу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21417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и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21417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к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21417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окружающей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21417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среде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, </w:t>
      </w:r>
      <w:r w:rsidRPr="00321417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а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21417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также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21417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принципы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, </w:t>
      </w:r>
      <w:r w:rsidRPr="00321417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лежащие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21417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в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21417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основе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21417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ее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21417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проектирования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21417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и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21417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развития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.</w:t>
      </w:r>
    </w:p>
    <w:p w14:paraId="27DEC15A" w14:textId="4B579C65" w:rsidR="00321417" w:rsidRPr="00891AAE" w:rsidRDefault="00321417" w:rsidP="00DC7772">
      <w:pPr>
        <w:spacing w:after="0" w:line="276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highlight w:val="yellow"/>
          <w:lang w:val="be-BY" w:eastAsia="be-BY"/>
        </w:rPr>
      </w:pP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highlight w:val="yellow"/>
          <w:lang w:val="ru-RU"/>
        </w:rPr>
        <w:t xml:space="preserve">Для демонстрации архитектурных решений были разработаны диаграммы развертывания, компонентов и классов реализуемого программного средства. Диаграмма компонентов используется для описания статического представления дизайна системы. Диаграмма компонентов разрабатываемой системы представлена на рисунке 2.1. Она демонстрирует, как связаны между собой компоненты системы. </w:t>
      </w:r>
      <w:r w:rsidRPr="00891AAE">
        <w:rPr>
          <w:rFonts w:ascii="Times New Roman" w:eastAsia="Times New Roman" w:hAnsi="Times New Roman" w:cs="Times New Roman"/>
          <w:sz w:val="28"/>
          <w:szCs w:val="28"/>
          <w:highlight w:val="yellow"/>
          <w:lang w:val="be-BY" w:eastAsia="be-BY"/>
        </w:rPr>
        <w:t>Основными компонентами разработанной системы являются база данных, сервер и клиентское приложение.</w:t>
      </w:r>
    </w:p>
    <w:p w14:paraId="7B17A42E" w14:textId="77777777" w:rsidR="00321417" w:rsidRPr="00891AAE" w:rsidRDefault="00321417" w:rsidP="00DC7772">
      <w:pPr>
        <w:spacing w:after="0" w:line="276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highlight w:val="yellow"/>
          <w:lang w:val="be-BY" w:eastAsia="be-BY"/>
        </w:rPr>
      </w:pPr>
    </w:p>
    <w:p w14:paraId="7AD200FA" w14:textId="77777777" w:rsidR="00321417" w:rsidRPr="00891AAE" w:rsidRDefault="00321417" w:rsidP="00DC7772">
      <w:pPr>
        <w:spacing w:after="0" w:line="276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highlight w:val="yellow"/>
          <w:lang w:val="be-BY" w:eastAsia="be-BY"/>
        </w:rPr>
      </w:pPr>
      <w:r w:rsidRPr="00891AAE">
        <w:rPr>
          <w:rFonts w:ascii="Calibri" w:eastAsia="Calibri" w:hAnsi="Calibri" w:cs="Times New Roman"/>
          <w:noProof/>
          <w:highlight w:val="yellow"/>
          <w:lang w:eastAsia="ru-RU"/>
        </w:rPr>
        <w:drawing>
          <wp:inline distT="0" distB="0" distL="0" distR="0" wp14:anchorId="054668CA" wp14:editId="792EBFA8">
            <wp:extent cx="5242560" cy="868680"/>
            <wp:effectExtent l="0" t="0" r="0" b="7620"/>
            <wp:docPr id="54" name="Рисунок 54" descr="https://lh5.googleusercontent.com/aEziZLUvAB-FlxkNLUd0iALCrxfA7dNlFD6ggNY1gJiWkmhKGQix7-yvA55-u7yq1tRvzA1n-6hlZ5-jkG1C3IYf9GMLCn9TwcVhFG3t0XZI-ruNapd5k1ORQIvFusu27qWpsBU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Рисунок 39" descr="https://lh5.googleusercontent.com/aEziZLUvAB-FlxkNLUd0iALCrxfA7dNlFD6ggNY1gJiWkmhKGQix7-yvA55-u7yq1tRvzA1n-6hlZ5-jkG1C3IYf9GMLCn9TwcVhFG3t0XZI-ruNapd5k1ORQIvFusu27qWpsBU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2560" cy="868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7C7167" w14:textId="77777777" w:rsidR="00321417" w:rsidRPr="00891AAE" w:rsidRDefault="00321417" w:rsidP="00DC7772">
      <w:pPr>
        <w:spacing w:after="0" w:line="276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highlight w:val="yellow"/>
          <w:lang w:val="be-BY" w:eastAsia="be-BY"/>
        </w:rPr>
      </w:pPr>
    </w:p>
    <w:p w14:paraId="72175C8C" w14:textId="48C88053" w:rsidR="00321417" w:rsidRDefault="00321417" w:rsidP="00DC7772">
      <w:pPr>
        <w:spacing w:after="0" w:line="276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8"/>
          <w:lang w:val="be-BY" w:eastAsia="be-BY"/>
        </w:rPr>
      </w:pPr>
      <w:r w:rsidRPr="00891AAE">
        <w:rPr>
          <w:rFonts w:ascii="Times New Roman" w:eastAsia="Times New Roman" w:hAnsi="Times New Roman" w:cs="Times New Roman"/>
          <w:sz w:val="28"/>
          <w:szCs w:val="28"/>
          <w:highlight w:val="yellow"/>
          <w:lang w:val="be-BY" w:eastAsia="be-BY"/>
        </w:rPr>
        <w:t xml:space="preserve">Рисунок </w:t>
      </w:r>
      <w:r w:rsidR="00342991" w:rsidRPr="00891AAE">
        <w:rPr>
          <w:rFonts w:ascii="Times New Roman" w:eastAsia="Times New Roman" w:hAnsi="Times New Roman" w:cs="Times New Roman"/>
          <w:sz w:val="28"/>
          <w:szCs w:val="28"/>
          <w:highlight w:val="yellow"/>
          <w:lang w:val="be-BY" w:eastAsia="be-BY"/>
        </w:rPr>
        <w:t>2.</w:t>
      </w:r>
      <w:r w:rsidRPr="00891AAE">
        <w:rPr>
          <w:rFonts w:ascii="Times New Roman" w:eastAsia="Times New Roman" w:hAnsi="Times New Roman" w:cs="Times New Roman"/>
          <w:sz w:val="28"/>
          <w:szCs w:val="28"/>
          <w:highlight w:val="yellow"/>
          <w:lang w:val="be-BY" w:eastAsia="be-BY"/>
        </w:rPr>
        <w:t>1 – Диаграмма компонентов</w:t>
      </w:r>
      <w:r w:rsidR="00891AAE">
        <w:rPr>
          <w:rFonts w:ascii="Times New Roman" w:eastAsia="Times New Roman" w:hAnsi="Times New Roman" w:cs="Times New Roman"/>
          <w:sz w:val="28"/>
          <w:szCs w:val="28"/>
          <w:lang w:val="be-BY" w:eastAsia="be-BY"/>
        </w:rPr>
        <w:t>(убрать)</w:t>
      </w:r>
    </w:p>
    <w:p w14:paraId="55AD4242" w14:textId="72D3C620" w:rsidR="00342991" w:rsidRDefault="00342991" w:rsidP="00DC7772">
      <w:pPr>
        <w:spacing w:after="0" w:line="276" w:lineRule="auto"/>
        <w:ind w:firstLine="567"/>
        <w:rPr>
          <w:rFonts w:ascii="Times New Roman" w:eastAsia="Times New Roman" w:hAnsi="Times New Roman" w:cs="Times New Roman"/>
          <w:sz w:val="28"/>
          <w:szCs w:val="28"/>
          <w:lang w:val="be-BY" w:eastAsia="be-BY"/>
        </w:rPr>
      </w:pPr>
    </w:p>
    <w:p w14:paraId="4164A5E6" w14:textId="03CAF595" w:rsidR="00342991" w:rsidRPr="00891AAE" w:rsidRDefault="00F21098" w:rsidP="00DC7772">
      <w:pPr>
        <w:spacing w:after="0" w:line="276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ru-RU" w:eastAsia="be-BY"/>
        </w:rPr>
      </w:pPr>
      <w:r w:rsidRPr="00F21098">
        <w:rPr>
          <w:rFonts w:ascii="Times New Roman" w:eastAsia="Times New Roman" w:hAnsi="Times New Roman" w:cs="Times New Roman"/>
          <w:sz w:val="28"/>
          <w:szCs w:val="28"/>
          <w:lang w:val="ru-RU" w:eastAsia="be-BY"/>
        </w:rPr>
        <w:t>Диаграммы</w:t>
      </w:r>
      <w:r w:rsidRPr="00891AAE">
        <w:rPr>
          <w:rFonts w:ascii="Times New Roman" w:eastAsia="Times New Roman" w:hAnsi="Times New Roman" w:cs="Times New Roman"/>
          <w:sz w:val="28"/>
          <w:szCs w:val="28"/>
          <w:lang w:val="ru-RU" w:eastAsia="be-BY"/>
        </w:rPr>
        <w:t xml:space="preserve"> </w:t>
      </w:r>
      <w:r w:rsidRPr="00F21098">
        <w:rPr>
          <w:rFonts w:ascii="Times New Roman" w:eastAsia="Times New Roman" w:hAnsi="Times New Roman" w:cs="Times New Roman"/>
          <w:sz w:val="28"/>
          <w:szCs w:val="28"/>
          <w:lang w:val="ru-RU" w:eastAsia="be-BY"/>
        </w:rPr>
        <w:t>развертывания</w:t>
      </w:r>
      <w:r w:rsidRPr="00891AAE">
        <w:rPr>
          <w:rFonts w:ascii="Times New Roman" w:eastAsia="Times New Roman" w:hAnsi="Times New Roman" w:cs="Times New Roman"/>
          <w:sz w:val="28"/>
          <w:szCs w:val="28"/>
          <w:lang w:val="ru-RU" w:eastAsia="be-BY"/>
        </w:rPr>
        <w:t xml:space="preserve"> </w:t>
      </w:r>
      <w:r w:rsidRPr="00F21098">
        <w:rPr>
          <w:rFonts w:ascii="Times New Roman" w:eastAsia="Times New Roman" w:hAnsi="Times New Roman" w:cs="Times New Roman"/>
          <w:sz w:val="28"/>
          <w:szCs w:val="28"/>
          <w:lang w:val="ru-RU" w:eastAsia="be-BY"/>
        </w:rPr>
        <w:t>представляют</w:t>
      </w:r>
      <w:r w:rsidRPr="00891AAE">
        <w:rPr>
          <w:rFonts w:ascii="Times New Roman" w:eastAsia="Times New Roman" w:hAnsi="Times New Roman" w:cs="Times New Roman"/>
          <w:sz w:val="28"/>
          <w:szCs w:val="28"/>
          <w:lang w:val="ru-RU" w:eastAsia="be-BY"/>
        </w:rPr>
        <w:t xml:space="preserve"> </w:t>
      </w:r>
      <w:r w:rsidRPr="00F21098">
        <w:rPr>
          <w:rFonts w:ascii="Times New Roman" w:eastAsia="Times New Roman" w:hAnsi="Times New Roman" w:cs="Times New Roman"/>
          <w:sz w:val="28"/>
          <w:szCs w:val="28"/>
          <w:lang w:val="ru-RU" w:eastAsia="be-BY"/>
        </w:rPr>
        <w:t>физическое</w:t>
      </w:r>
      <w:r w:rsidRPr="00891AAE">
        <w:rPr>
          <w:rFonts w:ascii="Times New Roman" w:eastAsia="Times New Roman" w:hAnsi="Times New Roman" w:cs="Times New Roman"/>
          <w:sz w:val="28"/>
          <w:szCs w:val="28"/>
          <w:lang w:val="ru-RU" w:eastAsia="be-BY"/>
        </w:rPr>
        <w:t xml:space="preserve"> </w:t>
      </w:r>
      <w:r w:rsidRPr="00F21098">
        <w:rPr>
          <w:rFonts w:ascii="Times New Roman" w:eastAsia="Times New Roman" w:hAnsi="Times New Roman" w:cs="Times New Roman"/>
          <w:sz w:val="28"/>
          <w:szCs w:val="28"/>
          <w:lang w:val="ru-RU" w:eastAsia="be-BY"/>
        </w:rPr>
        <w:t>расположение</w:t>
      </w:r>
      <w:r w:rsidRPr="00891AAE">
        <w:rPr>
          <w:rFonts w:ascii="Times New Roman" w:eastAsia="Times New Roman" w:hAnsi="Times New Roman" w:cs="Times New Roman"/>
          <w:sz w:val="28"/>
          <w:szCs w:val="28"/>
          <w:lang w:val="ru-RU" w:eastAsia="be-BY"/>
        </w:rPr>
        <w:t xml:space="preserve"> </w:t>
      </w:r>
      <w:r w:rsidRPr="00F21098">
        <w:rPr>
          <w:rFonts w:ascii="Times New Roman" w:eastAsia="Times New Roman" w:hAnsi="Times New Roman" w:cs="Times New Roman"/>
          <w:sz w:val="28"/>
          <w:szCs w:val="28"/>
          <w:lang w:val="ru-RU" w:eastAsia="be-BY"/>
        </w:rPr>
        <w:t>системы</w:t>
      </w:r>
      <w:r w:rsidRPr="00891AAE">
        <w:rPr>
          <w:rFonts w:ascii="Times New Roman" w:eastAsia="Times New Roman" w:hAnsi="Times New Roman" w:cs="Times New Roman"/>
          <w:sz w:val="28"/>
          <w:szCs w:val="28"/>
          <w:lang w:val="ru-RU" w:eastAsia="be-BY"/>
        </w:rPr>
        <w:t xml:space="preserve">, </w:t>
      </w:r>
      <w:r w:rsidRPr="00F21098">
        <w:rPr>
          <w:rFonts w:ascii="Times New Roman" w:eastAsia="Times New Roman" w:hAnsi="Times New Roman" w:cs="Times New Roman"/>
          <w:sz w:val="28"/>
          <w:szCs w:val="28"/>
          <w:lang w:val="ru-RU" w:eastAsia="be-BY"/>
        </w:rPr>
        <w:t>показывая</w:t>
      </w:r>
      <w:r w:rsidRPr="00891AAE">
        <w:rPr>
          <w:rFonts w:ascii="Times New Roman" w:eastAsia="Times New Roman" w:hAnsi="Times New Roman" w:cs="Times New Roman"/>
          <w:sz w:val="28"/>
          <w:szCs w:val="28"/>
          <w:lang w:val="ru-RU" w:eastAsia="be-BY"/>
        </w:rPr>
        <w:t xml:space="preserve">, </w:t>
      </w:r>
      <w:r w:rsidRPr="00F21098">
        <w:rPr>
          <w:rFonts w:ascii="Times New Roman" w:eastAsia="Times New Roman" w:hAnsi="Times New Roman" w:cs="Times New Roman"/>
          <w:sz w:val="28"/>
          <w:szCs w:val="28"/>
          <w:lang w:val="ru-RU" w:eastAsia="be-BY"/>
        </w:rPr>
        <w:t>на</w:t>
      </w:r>
      <w:r w:rsidRPr="00891AAE">
        <w:rPr>
          <w:rFonts w:ascii="Times New Roman" w:eastAsia="Times New Roman" w:hAnsi="Times New Roman" w:cs="Times New Roman"/>
          <w:sz w:val="28"/>
          <w:szCs w:val="28"/>
          <w:lang w:val="ru-RU" w:eastAsia="be-BY"/>
        </w:rPr>
        <w:t xml:space="preserve"> </w:t>
      </w:r>
      <w:r w:rsidRPr="00F21098">
        <w:rPr>
          <w:rFonts w:ascii="Times New Roman" w:eastAsia="Times New Roman" w:hAnsi="Times New Roman" w:cs="Times New Roman"/>
          <w:sz w:val="28"/>
          <w:szCs w:val="28"/>
          <w:lang w:val="ru-RU" w:eastAsia="be-BY"/>
        </w:rPr>
        <w:t>каком</w:t>
      </w:r>
      <w:r w:rsidRPr="00891AAE">
        <w:rPr>
          <w:rFonts w:ascii="Times New Roman" w:eastAsia="Times New Roman" w:hAnsi="Times New Roman" w:cs="Times New Roman"/>
          <w:sz w:val="28"/>
          <w:szCs w:val="28"/>
          <w:lang w:val="ru-RU" w:eastAsia="be-BY"/>
        </w:rPr>
        <w:t xml:space="preserve"> </w:t>
      </w:r>
      <w:r w:rsidRPr="00F21098">
        <w:rPr>
          <w:rFonts w:ascii="Times New Roman" w:eastAsia="Times New Roman" w:hAnsi="Times New Roman" w:cs="Times New Roman"/>
          <w:sz w:val="28"/>
          <w:szCs w:val="28"/>
          <w:lang w:val="ru-RU" w:eastAsia="be-BY"/>
        </w:rPr>
        <w:t>физическом</w:t>
      </w:r>
      <w:r w:rsidRPr="00891AAE">
        <w:rPr>
          <w:rFonts w:ascii="Times New Roman" w:eastAsia="Times New Roman" w:hAnsi="Times New Roman" w:cs="Times New Roman"/>
          <w:sz w:val="28"/>
          <w:szCs w:val="28"/>
          <w:lang w:val="ru-RU" w:eastAsia="be-BY"/>
        </w:rPr>
        <w:t xml:space="preserve"> </w:t>
      </w:r>
      <w:r w:rsidRPr="00F21098">
        <w:rPr>
          <w:rFonts w:ascii="Times New Roman" w:eastAsia="Times New Roman" w:hAnsi="Times New Roman" w:cs="Times New Roman"/>
          <w:sz w:val="28"/>
          <w:szCs w:val="28"/>
          <w:lang w:val="ru-RU" w:eastAsia="be-BY"/>
        </w:rPr>
        <w:t>оборудовании</w:t>
      </w:r>
      <w:r w:rsidRPr="00891AAE">
        <w:rPr>
          <w:rFonts w:ascii="Times New Roman" w:eastAsia="Times New Roman" w:hAnsi="Times New Roman" w:cs="Times New Roman"/>
          <w:sz w:val="28"/>
          <w:szCs w:val="28"/>
          <w:lang w:val="ru-RU" w:eastAsia="be-BY"/>
        </w:rPr>
        <w:t xml:space="preserve"> </w:t>
      </w:r>
      <w:r w:rsidRPr="00F21098">
        <w:rPr>
          <w:rFonts w:ascii="Times New Roman" w:eastAsia="Times New Roman" w:hAnsi="Times New Roman" w:cs="Times New Roman"/>
          <w:sz w:val="28"/>
          <w:szCs w:val="28"/>
          <w:lang w:val="ru-RU" w:eastAsia="be-BY"/>
        </w:rPr>
        <w:t>запускается</w:t>
      </w:r>
      <w:r w:rsidRPr="00891AAE">
        <w:rPr>
          <w:rFonts w:ascii="Times New Roman" w:eastAsia="Times New Roman" w:hAnsi="Times New Roman" w:cs="Times New Roman"/>
          <w:sz w:val="28"/>
          <w:szCs w:val="28"/>
          <w:lang w:val="ru-RU" w:eastAsia="be-BY"/>
        </w:rPr>
        <w:t xml:space="preserve"> </w:t>
      </w:r>
      <w:r w:rsidRPr="00F21098">
        <w:rPr>
          <w:rFonts w:ascii="Times New Roman" w:eastAsia="Times New Roman" w:hAnsi="Times New Roman" w:cs="Times New Roman"/>
          <w:sz w:val="28"/>
          <w:szCs w:val="28"/>
          <w:lang w:val="ru-RU" w:eastAsia="be-BY"/>
        </w:rPr>
        <w:t>та</w:t>
      </w:r>
      <w:r w:rsidRPr="00891AAE">
        <w:rPr>
          <w:rFonts w:ascii="Times New Roman" w:eastAsia="Times New Roman" w:hAnsi="Times New Roman" w:cs="Times New Roman"/>
          <w:sz w:val="28"/>
          <w:szCs w:val="28"/>
          <w:lang w:val="ru-RU" w:eastAsia="be-BY"/>
        </w:rPr>
        <w:t xml:space="preserve"> </w:t>
      </w:r>
      <w:r w:rsidRPr="00F21098">
        <w:rPr>
          <w:rFonts w:ascii="Times New Roman" w:eastAsia="Times New Roman" w:hAnsi="Times New Roman" w:cs="Times New Roman"/>
          <w:sz w:val="28"/>
          <w:szCs w:val="28"/>
          <w:lang w:val="ru-RU" w:eastAsia="be-BY"/>
        </w:rPr>
        <w:t>или</w:t>
      </w:r>
      <w:r w:rsidRPr="00891AAE">
        <w:rPr>
          <w:rFonts w:ascii="Times New Roman" w:eastAsia="Times New Roman" w:hAnsi="Times New Roman" w:cs="Times New Roman"/>
          <w:sz w:val="28"/>
          <w:szCs w:val="28"/>
          <w:lang w:val="ru-RU" w:eastAsia="be-BY"/>
        </w:rPr>
        <w:t xml:space="preserve"> </w:t>
      </w:r>
      <w:r w:rsidRPr="00F21098">
        <w:rPr>
          <w:rFonts w:ascii="Times New Roman" w:eastAsia="Times New Roman" w:hAnsi="Times New Roman" w:cs="Times New Roman"/>
          <w:sz w:val="28"/>
          <w:szCs w:val="28"/>
          <w:lang w:val="ru-RU" w:eastAsia="be-BY"/>
        </w:rPr>
        <w:t>иная</w:t>
      </w:r>
      <w:r w:rsidRPr="00891AAE">
        <w:rPr>
          <w:rFonts w:ascii="Times New Roman" w:eastAsia="Times New Roman" w:hAnsi="Times New Roman" w:cs="Times New Roman"/>
          <w:sz w:val="28"/>
          <w:szCs w:val="28"/>
          <w:lang w:val="ru-RU" w:eastAsia="be-BY"/>
        </w:rPr>
        <w:t xml:space="preserve"> </w:t>
      </w:r>
      <w:r w:rsidRPr="00F21098">
        <w:rPr>
          <w:rFonts w:ascii="Times New Roman" w:eastAsia="Times New Roman" w:hAnsi="Times New Roman" w:cs="Times New Roman"/>
          <w:sz w:val="28"/>
          <w:szCs w:val="28"/>
          <w:lang w:val="ru-RU" w:eastAsia="be-BY"/>
        </w:rPr>
        <w:t>составляющая</w:t>
      </w:r>
      <w:r w:rsidRPr="00891AAE">
        <w:rPr>
          <w:rFonts w:ascii="Times New Roman" w:eastAsia="Times New Roman" w:hAnsi="Times New Roman" w:cs="Times New Roman"/>
          <w:sz w:val="28"/>
          <w:szCs w:val="28"/>
          <w:lang w:val="ru-RU" w:eastAsia="be-BY"/>
        </w:rPr>
        <w:t xml:space="preserve"> </w:t>
      </w:r>
      <w:r w:rsidRPr="00F21098">
        <w:rPr>
          <w:rFonts w:ascii="Times New Roman" w:eastAsia="Times New Roman" w:hAnsi="Times New Roman" w:cs="Times New Roman"/>
          <w:sz w:val="28"/>
          <w:szCs w:val="28"/>
          <w:lang w:val="ru-RU" w:eastAsia="be-BY"/>
        </w:rPr>
        <w:t>программного</w:t>
      </w:r>
      <w:r w:rsidRPr="00891AAE">
        <w:rPr>
          <w:rFonts w:ascii="Times New Roman" w:eastAsia="Times New Roman" w:hAnsi="Times New Roman" w:cs="Times New Roman"/>
          <w:sz w:val="28"/>
          <w:szCs w:val="28"/>
          <w:lang w:val="ru-RU" w:eastAsia="be-BY"/>
        </w:rPr>
        <w:t xml:space="preserve"> </w:t>
      </w:r>
      <w:r w:rsidRPr="00F21098">
        <w:rPr>
          <w:rFonts w:ascii="Times New Roman" w:eastAsia="Times New Roman" w:hAnsi="Times New Roman" w:cs="Times New Roman"/>
          <w:sz w:val="28"/>
          <w:szCs w:val="28"/>
          <w:lang w:val="ru-RU" w:eastAsia="be-BY"/>
        </w:rPr>
        <w:t>обеспечения</w:t>
      </w:r>
      <w:r w:rsidRPr="00891AAE">
        <w:rPr>
          <w:rFonts w:ascii="Times New Roman" w:eastAsia="Times New Roman" w:hAnsi="Times New Roman" w:cs="Times New Roman"/>
          <w:sz w:val="28"/>
          <w:szCs w:val="28"/>
          <w:lang w:val="ru-RU" w:eastAsia="be-BY"/>
        </w:rPr>
        <w:t>.</w:t>
      </w:r>
    </w:p>
    <w:p w14:paraId="1C3BF5E0" w14:textId="77777777" w:rsidR="00F21098" w:rsidRPr="00891AAE" w:rsidRDefault="00F21098" w:rsidP="00DC7772">
      <w:pPr>
        <w:spacing w:after="0" w:line="276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ru-RU" w:eastAsia="be-BY"/>
        </w:rPr>
      </w:pPr>
    </w:p>
    <w:p w14:paraId="0553D1A4" w14:textId="77777777" w:rsidR="00F21098" w:rsidRDefault="00F21098" w:rsidP="00DC7772">
      <w:pPr>
        <w:spacing w:after="0" w:line="276" w:lineRule="auto"/>
        <w:ind w:firstLine="567"/>
        <w:jc w:val="center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5974376E" wp14:editId="5121DC78">
            <wp:extent cx="4514850" cy="1736480"/>
            <wp:effectExtent l="0" t="0" r="0" b="0"/>
            <wp:docPr id="24" name="Рисунок 16" descr="C:\Users\Lenovo\Downloads\вфывфы.draw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Lenovo\Downloads\вфывфы.drawio.png"/>
                    <pic:cNvPicPr>
                      <a:picLocks noChangeAspect="1"/>
                    </pic:cNvPicPr>
                  </pic:nvPicPr>
                  <pic:blipFill>
                    <a:blip r:embed="rId17"/>
                    <a:stretch/>
                  </pic:blipFill>
                  <pic:spPr bwMode="auto">
                    <a:xfrm>
                      <a:off x="0" y="0"/>
                      <a:ext cx="4587713" cy="17645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9E3F5D" w14:textId="77777777" w:rsidR="00F21098" w:rsidRDefault="00F21098" w:rsidP="00DC7772">
      <w:pPr>
        <w:spacing w:after="0" w:line="276" w:lineRule="auto"/>
        <w:ind w:firstLine="567"/>
        <w:jc w:val="center"/>
        <w:rPr>
          <w:rFonts w:ascii="Times New Roman" w:eastAsia="Calibri" w:hAnsi="Times New Roman" w:cs="Times New Roman"/>
          <w:color w:val="000000"/>
          <w:sz w:val="28"/>
          <w:szCs w:val="28"/>
        </w:rPr>
      </w:pPr>
    </w:p>
    <w:p w14:paraId="00F1DB3C" w14:textId="3B15343C" w:rsidR="00F21098" w:rsidRDefault="00F21098" w:rsidP="00DC7772">
      <w:pPr>
        <w:spacing w:after="0" w:line="276" w:lineRule="auto"/>
        <w:ind w:firstLine="567"/>
        <w:jc w:val="center"/>
        <w:rPr>
          <w:rFonts w:ascii="Times New Roman" w:eastAsia="Calibri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  <w:lang w:val="ru-RU"/>
        </w:rPr>
        <w:t>Рисунок</w:t>
      </w:r>
      <w:r w:rsidRPr="00891AAE">
        <w:rPr>
          <w:rFonts w:ascii="Times New Roman" w:eastAsia="Calibri" w:hAnsi="Times New Roman" w:cs="Times New Roman"/>
          <w:color w:val="000000"/>
          <w:sz w:val="28"/>
          <w:szCs w:val="28"/>
          <w:lang w:val="ru-RU"/>
        </w:rPr>
        <w:t xml:space="preserve"> 2.2 – </w:t>
      </w:r>
      <w:r w:rsidRPr="00891AAE">
        <w:rPr>
          <w:rFonts w:ascii="Times New Roman" w:eastAsia="Calibri" w:hAnsi="Times New Roman" w:cs="Times New Roman"/>
          <w:color w:val="000000"/>
          <w:sz w:val="28"/>
          <w:szCs w:val="28"/>
          <w:highlight w:val="yellow"/>
          <w:lang w:val="ru-RU"/>
        </w:rPr>
        <w:t xml:space="preserve">Диаграмма </w:t>
      </w:r>
      <w:r w:rsidR="00FC72D3" w:rsidRPr="00891AAE">
        <w:rPr>
          <w:rFonts w:ascii="Times New Roman" w:eastAsia="Calibri" w:hAnsi="Times New Roman" w:cs="Times New Roman"/>
          <w:color w:val="000000"/>
          <w:sz w:val="28"/>
          <w:szCs w:val="28"/>
          <w:highlight w:val="yellow"/>
          <w:lang w:val="ru-RU"/>
        </w:rPr>
        <w:t>развертывания</w:t>
      </w:r>
      <w:r w:rsidR="00891AAE" w:rsidRPr="00891AAE">
        <w:rPr>
          <w:rFonts w:ascii="Times New Roman" w:eastAsia="Calibri" w:hAnsi="Times New Roman" w:cs="Times New Roman"/>
          <w:color w:val="000000"/>
          <w:sz w:val="28"/>
          <w:szCs w:val="28"/>
          <w:highlight w:val="yellow"/>
          <w:lang w:val="ru-RU"/>
        </w:rPr>
        <w:t xml:space="preserve">(поменять символ на кружок и сделать меньше </w:t>
      </w:r>
      <w:r w:rsidR="00891AAE" w:rsidRPr="00891AAE">
        <w:rPr>
          <w:rFonts w:ascii="Times New Roman" w:eastAsia="Calibri" w:hAnsi="Times New Roman" w:cs="Times New Roman"/>
          <w:color w:val="000000"/>
          <w:sz w:val="28"/>
          <w:szCs w:val="28"/>
          <w:highlight w:val="yellow"/>
        </w:rPr>
        <w:t>connectors</w:t>
      </w:r>
      <w:r w:rsidR="00891AAE" w:rsidRPr="00891AAE">
        <w:rPr>
          <w:rFonts w:ascii="Times New Roman" w:eastAsia="Calibri" w:hAnsi="Times New Roman" w:cs="Times New Roman"/>
          <w:color w:val="000000"/>
          <w:sz w:val="28"/>
          <w:szCs w:val="28"/>
          <w:highlight w:val="yellow"/>
          <w:lang w:val="ru-RU"/>
        </w:rPr>
        <w:t xml:space="preserve"> а </w:t>
      </w:r>
      <w:r w:rsidR="00891AAE" w:rsidRPr="00891AAE">
        <w:rPr>
          <w:rFonts w:ascii="Times New Roman" w:eastAsia="Calibri" w:hAnsi="Times New Roman" w:cs="Times New Roman"/>
          <w:color w:val="000000"/>
          <w:sz w:val="28"/>
          <w:szCs w:val="28"/>
          <w:highlight w:val="yellow"/>
        </w:rPr>
        <w:t>browser</w:t>
      </w:r>
      <w:r w:rsidR="00891AAE" w:rsidRPr="00891AAE">
        <w:rPr>
          <w:rFonts w:ascii="Times New Roman" w:eastAsia="Calibri" w:hAnsi="Times New Roman" w:cs="Times New Roman"/>
          <w:color w:val="000000"/>
          <w:sz w:val="28"/>
          <w:szCs w:val="28"/>
          <w:highlight w:val="yellow"/>
          <w:lang w:val="ru-RU"/>
        </w:rPr>
        <w:t xml:space="preserve"> увеличить</w:t>
      </w:r>
      <w:r w:rsidR="00891AAE">
        <w:rPr>
          <w:rFonts w:ascii="Times New Roman" w:eastAsia="Calibri" w:hAnsi="Times New Roman" w:cs="Times New Roman"/>
          <w:color w:val="000000"/>
          <w:sz w:val="28"/>
          <w:szCs w:val="28"/>
          <w:lang w:val="ru-RU"/>
        </w:rPr>
        <w:t>)</w:t>
      </w:r>
    </w:p>
    <w:p w14:paraId="5FDA2A4E" w14:textId="77777777" w:rsidR="00891AAE" w:rsidRPr="00891AAE" w:rsidRDefault="00891AAE" w:rsidP="00DC7772">
      <w:pPr>
        <w:spacing w:after="0" w:line="276" w:lineRule="auto"/>
        <w:ind w:firstLine="567"/>
        <w:jc w:val="center"/>
        <w:rPr>
          <w:rFonts w:ascii="Times New Roman" w:eastAsia="Calibri" w:hAnsi="Times New Roman" w:cs="Times New Roman"/>
          <w:color w:val="000000"/>
          <w:sz w:val="28"/>
          <w:szCs w:val="28"/>
          <w:lang w:val="ru-RU"/>
        </w:rPr>
      </w:pPr>
    </w:p>
    <w:p w14:paraId="656CA9A9" w14:textId="05C4330F" w:rsidR="00FC72D3" w:rsidRPr="00891AAE" w:rsidRDefault="00FC72D3" w:rsidP="00DC7772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</w:pPr>
      <w:r w:rsidRPr="00FC72D3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lastRenderedPageBreak/>
        <w:t>В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FC72D3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разрабатываемом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FC72D3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приложении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FC72D3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архитектура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FC72D3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состоит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FC72D3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из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FC72D3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компьютера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FC72D3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клиента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, </w:t>
      </w:r>
      <w:r w:rsidRPr="00FC72D3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сервера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, </w:t>
      </w:r>
      <w:r w:rsidRPr="00FC72D3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а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FC72D3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также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FC72D3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сервера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базы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данных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. </w:t>
      </w:r>
      <w:r w:rsidRPr="00FC72D3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Клиентская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FC72D3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часть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FC72D3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приложения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FC72D3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представляет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FC72D3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собой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FC72D3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браузерное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FC72D3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приложение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.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При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осуществлении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манипуляций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с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сайтом</w:t>
      </w:r>
      <w:r w:rsidR="00F87543"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, </w:t>
      </w:r>
      <w:r w:rsidR="00F87543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с</w:t>
      </w:r>
      <w:r w:rsidR="00F87543"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F87543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помощью</w:t>
      </w:r>
      <w:r w:rsidR="00F87543"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F87543">
        <w:rPr>
          <w:rFonts w:ascii="Times New Roman" w:eastAsia="Times New Roman" w:hAnsi="Times New Roman" w:cs="Times New Roman"/>
          <w:color w:val="000000"/>
          <w:sz w:val="28"/>
          <w:szCs w:val="28"/>
        </w:rPr>
        <w:t>POST</w:t>
      </w:r>
      <w:r w:rsidR="00F87543"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F87543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и</w:t>
      </w:r>
      <w:r w:rsidR="00F87543"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F87543">
        <w:rPr>
          <w:rFonts w:ascii="Times New Roman" w:eastAsia="Times New Roman" w:hAnsi="Times New Roman" w:cs="Times New Roman"/>
          <w:color w:val="000000"/>
          <w:sz w:val="28"/>
          <w:szCs w:val="28"/>
        </w:rPr>
        <w:t>GET</w:t>
      </w:r>
      <w:r w:rsidR="00F87543"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F87543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запросов</w:t>
      </w:r>
      <w:r w:rsidR="00F87543"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, </w:t>
      </w:r>
      <w:r w:rsidR="00F87543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данные</w:t>
      </w:r>
      <w:r w:rsidR="00F87543"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F87543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отправляются</w:t>
      </w:r>
      <w:r w:rsidR="00F87543"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F87543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на</w:t>
      </w:r>
      <w:r w:rsidR="00F87543"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F87543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сервер</w:t>
      </w:r>
      <w:r w:rsidR="00F87543"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, </w:t>
      </w:r>
      <w:r w:rsidR="00F87543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который</w:t>
      </w:r>
      <w:r w:rsidR="00F87543"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F87543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с</w:t>
      </w:r>
      <w:r w:rsidR="00F87543"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F87543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помощью</w:t>
      </w:r>
      <w:r w:rsidR="00F87543"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F87543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файла</w:t>
      </w:r>
      <w:r w:rsidR="00F87543"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F87543">
        <w:rPr>
          <w:rFonts w:ascii="Times New Roman" w:eastAsia="Times New Roman" w:hAnsi="Times New Roman" w:cs="Times New Roman"/>
          <w:color w:val="000000"/>
          <w:sz w:val="28"/>
          <w:szCs w:val="28"/>
        </w:rPr>
        <w:t>connector</w:t>
      </w:r>
      <w:r w:rsidR="00F87543"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.</w:t>
      </w:r>
      <w:r w:rsidR="00F87543">
        <w:rPr>
          <w:rFonts w:ascii="Times New Roman" w:eastAsia="Times New Roman" w:hAnsi="Times New Roman" w:cs="Times New Roman"/>
          <w:color w:val="000000"/>
          <w:sz w:val="28"/>
          <w:szCs w:val="28"/>
        </w:rPr>
        <w:t>php</w:t>
      </w:r>
      <w:r w:rsidR="00F87543"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F87543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связан</w:t>
      </w:r>
      <w:r w:rsidR="00F87543"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F87543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с</w:t>
      </w:r>
      <w:r w:rsidR="00F87543"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F87543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базой</w:t>
      </w:r>
      <w:r w:rsidR="00F87543"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F87543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данных</w:t>
      </w:r>
      <w:r w:rsidR="00F87543"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. </w:t>
      </w:r>
      <w:r w:rsidR="00F87543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После</w:t>
      </w:r>
      <w:r w:rsidR="00F87543"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F87543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чего</w:t>
      </w:r>
      <w:r w:rsidR="00F87543"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F87543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данные</w:t>
      </w:r>
      <w:r w:rsidR="00F87543"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F87543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отправляются</w:t>
      </w:r>
      <w:r w:rsidR="00F87543"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F87543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в</w:t>
      </w:r>
      <w:r w:rsidR="00F87543"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F87543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саму</w:t>
      </w:r>
      <w:r w:rsidR="00F87543"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F87543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базу</w:t>
      </w:r>
      <w:r w:rsidR="00F87543"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F87543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данных</w:t>
      </w:r>
      <w:r w:rsidR="00F87543"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.</w:t>
      </w:r>
    </w:p>
    <w:p w14:paraId="52E77042" w14:textId="088F6611" w:rsidR="00F87543" w:rsidRDefault="00F87543" w:rsidP="00DC7772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87543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Диаграмма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F87543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классов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, </w:t>
      </w:r>
      <w:r w:rsidRPr="00F87543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разработанная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F87543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для</w:t>
      </w:r>
      <w:r w:rsidRPr="00891AAE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F87543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приложения и отображенная на рисунке 2.3, отображает типы классов системы и различного рода статические связи, которые существуют между ними.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на занимает центральное место в проектировании объектно-ориентированной системы.</w:t>
      </w:r>
    </w:p>
    <w:p w14:paraId="004B5AD8" w14:textId="77777777" w:rsidR="009F785B" w:rsidRDefault="009F785B" w:rsidP="00DC7772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4C0F2A56" w14:textId="531DF35C" w:rsidR="009F785B" w:rsidRPr="00F87543" w:rsidRDefault="00D601F2" w:rsidP="00DC7772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firstLine="567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val="ru-RU"/>
        </w:rPr>
        <w:drawing>
          <wp:inline distT="0" distB="0" distL="0" distR="0" wp14:anchorId="3F0DE52B" wp14:editId="2C85456A">
            <wp:extent cx="4481466" cy="3867224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Рисунок 12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85864" cy="3871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C248B9" w14:textId="77777777" w:rsidR="00FC72D3" w:rsidRDefault="00FC72D3" w:rsidP="00DC7772">
      <w:pPr>
        <w:spacing w:after="0" w:line="276" w:lineRule="auto"/>
        <w:ind w:firstLine="567"/>
        <w:jc w:val="center"/>
        <w:rPr>
          <w:rFonts w:ascii="Times New Roman" w:eastAsia="Calibri" w:hAnsi="Times New Roman" w:cs="Times New Roman"/>
          <w:color w:val="000000"/>
          <w:sz w:val="28"/>
          <w:szCs w:val="28"/>
          <w:lang w:val="ru-RU"/>
        </w:rPr>
      </w:pPr>
    </w:p>
    <w:p w14:paraId="1EBAF4F3" w14:textId="19B8E727" w:rsidR="00F21098" w:rsidRPr="00146ADF" w:rsidRDefault="009F785B" w:rsidP="00DC7772">
      <w:pPr>
        <w:spacing w:after="0" w:line="276" w:lineRule="auto"/>
        <w:ind w:firstLine="567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</w:pPr>
      <w:r w:rsidRPr="00146ADF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Рисунок 2.3 – Диаграмма классов</w:t>
      </w:r>
    </w:p>
    <w:p w14:paraId="0ED1CA1B" w14:textId="77777777" w:rsidR="009F785B" w:rsidRPr="00146ADF" w:rsidRDefault="009F785B" w:rsidP="00DC7772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</w:pPr>
    </w:p>
    <w:p w14:paraId="48B0B8F4" w14:textId="70B82B8D" w:rsidR="009F785B" w:rsidRDefault="009F785B" w:rsidP="00DC7772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</w:pPr>
      <w:r w:rsidRPr="009F785B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Рассматривая архитектуру разработанного программного средства, следует отметить применение шаблона проектирования «Шаблонный метод». Шаблонный метод – это поведенческий шаблон проектирования, который определяет скелет алгоритма в суперклассе, но позволяет подклассам переопределять определенные шаги алгоритма без изменения его структуры. </w:t>
      </w:r>
    </w:p>
    <w:p w14:paraId="646BAD64" w14:textId="11E7C832" w:rsidR="00D601F2" w:rsidRDefault="00D601F2" w:rsidP="00DC7772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</w:pPr>
    </w:p>
    <w:p w14:paraId="03F7EB1A" w14:textId="3F1E2B76" w:rsidR="00D601F2" w:rsidRPr="00D601F2" w:rsidRDefault="00D601F2" w:rsidP="004443BF">
      <w:pPr>
        <w:pStyle w:val="afa"/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left="0" w:firstLine="709"/>
        <w:rPr>
          <w:rFonts w:ascii="Times New Roman" w:eastAsia="Times New Roman" w:hAnsi="Times New Roman" w:cs="Times New Roman"/>
          <w:b/>
          <w:smallCaps/>
          <w:color w:val="000000"/>
          <w:sz w:val="32"/>
          <w:szCs w:val="32"/>
          <w:lang w:val="ru-RU"/>
        </w:rPr>
      </w:pPr>
      <w:r w:rsidRPr="00D601F2">
        <w:rPr>
          <w:rFonts w:ascii="Times New Roman" w:eastAsia="Times New Roman" w:hAnsi="Times New Roman" w:cs="Times New Roman"/>
          <w:b/>
          <w:smallCaps/>
          <w:color w:val="000000"/>
          <w:sz w:val="32"/>
          <w:szCs w:val="32"/>
          <w:lang w:val="ru-RU"/>
        </w:rPr>
        <w:t>МОДЕЛИ ПОВЕДЕНИЯ СЛОЖНЫХ ОБЪЕКТОВ ПРОГРАММНОЙ СИСТЕМЫ</w:t>
      </w:r>
    </w:p>
    <w:p w14:paraId="10B306F2" w14:textId="4B2C9D37" w:rsidR="00D601F2" w:rsidRDefault="00D601F2" w:rsidP="00DC7772">
      <w:pPr>
        <w:pStyle w:val="afa"/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left="0"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</w:pPr>
    </w:p>
    <w:p w14:paraId="52C416F5" w14:textId="71995E3A" w:rsidR="00E877CF" w:rsidRDefault="00E877CF" w:rsidP="000A0E18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E877CF">
        <w:rPr>
          <w:rFonts w:ascii="Times New Roman" w:eastAsia="Calibri" w:hAnsi="Times New Roman" w:cs="Times New Roman"/>
          <w:sz w:val="28"/>
          <w:szCs w:val="28"/>
          <w:lang w:val="ru-RU"/>
        </w:rPr>
        <w:t>Для описания динамических аспектов поведения объектов системы были разработаны и описаны диаграммы состояний</w:t>
      </w:r>
      <w:r w:rsidR="00F22785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, </w:t>
      </w:r>
      <w:r w:rsidRPr="00E877CF">
        <w:rPr>
          <w:rFonts w:ascii="Times New Roman" w:eastAsia="Calibri" w:hAnsi="Times New Roman" w:cs="Times New Roman"/>
          <w:sz w:val="28"/>
          <w:szCs w:val="28"/>
          <w:lang w:val="ru-RU"/>
        </w:rPr>
        <w:t>последовательности</w:t>
      </w:r>
      <w:r w:rsidR="00F22785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и деятельности</w:t>
      </w:r>
      <w:r w:rsidRPr="00E877CF">
        <w:rPr>
          <w:rFonts w:ascii="Times New Roman" w:eastAsia="Calibri" w:hAnsi="Times New Roman" w:cs="Times New Roman"/>
          <w:sz w:val="28"/>
          <w:szCs w:val="28"/>
          <w:lang w:val="ru-RU"/>
        </w:rPr>
        <w:t>.</w:t>
      </w:r>
    </w:p>
    <w:p w14:paraId="4C09D9C0" w14:textId="4258875A" w:rsidR="00F22785" w:rsidRPr="00B6436D" w:rsidRDefault="00F22785" w:rsidP="00B6436D">
      <w:pPr>
        <w:spacing w:after="0"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B6436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Для того, чтобы администратору оформить заказ на </w:t>
      </w:r>
      <w:r w:rsidR="00B6436D">
        <w:rPr>
          <w:rFonts w:ascii="Times New Roman" w:eastAsia="Calibri" w:hAnsi="Times New Roman" w:cs="Times New Roman"/>
          <w:sz w:val="28"/>
          <w:szCs w:val="28"/>
          <w:lang w:val="ru-RU"/>
        </w:rPr>
        <w:t>электросамокат</w:t>
      </w:r>
      <w:r w:rsidRPr="00B6436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, ему необходимо авторизоваться на </w:t>
      </w:r>
      <w:r w:rsidR="00B6436D">
        <w:rPr>
          <w:rFonts w:ascii="Times New Roman" w:eastAsia="Calibri" w:hAnsi="Times New Roman" w:cs="Times New Roman"/>
          <w:sz w:val="28"/>
          <w:szCs w:val="28"/>
          <w:lang w:val="ru-RU"/>
        </w:rPr>
        <w:t>в панели администратора</w:t>
      </w:r>
      <w:r w:rsidRPr="00B6436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, выбрать оформление </w:t>
      </w:r>
      <w:r w:rsidR="00B6436D">
        <w:rPr>
          <w:rFonts w:ascii="Times New Roman" w:eastAsia="Calibri" w:hAnsi="Times New Roman" w:cs="Times New Roman"/>
          <w:sz w:val="28"/>
          <w:szCs w:val="28"/>
          <w:lang w:val="ru-RU"/>
        </w:rPr>
        <w:t>заказа</w:t>
      </w:r>
      <w:r w:rsidRPr="00B6436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и </w:t>
      </w:r>
      <w:r w:rsidR="00B6436D">
        <w:rPr>
          <w:rFonts w:ascii="Times New Roman" w:eastAsia="Calibri" w:hAnsi="Times New Roman" w:cs="Times New Roman"/>
          <w:sz w:val="28"/>
          <w:szCs w:val="28"/>
          <w:lang w:val="ru-RU"/>
        </w:rPr>
        <w:t>выставить статус</w:t>
      </w:r>
      <w:r w:rsidRPr="00B6436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на определенный товар.</w:t>
      </w:r>
    </w:p>
    <w:p w14:paraId="30F37D95" w14:textId="42D911D9" w:rsidR="00F22785" w:rsidRDefault="00F22785" w:rsidP="00B6436D">
      <w:pPr>
        <w:spacing w:after="0"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B6436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Диаграмма деятельности представлена на рисунке 3.1 и описывает вариант оформления заказа </w:t>
      </w:r>
      <w:r w:rsidR="00B6436D">
        <w:rPr>
          <w:rFonts w:ascii="Times New Roman" w:eastAsia="Calibri" w:hAnsi="Times New Roman" w:cs="Times New Roman"/>
          <w:sz w:val="28"/>
          <w:szCs w:val="28"/>
          <w:lang w:val="ru-RU"/>
        </w:rPr>
        <w:t>электросамоката</w:t>
      </w:r>
      <w:r w:rsidRPr="00B6436D">
        <w:rPr>
          <w:rFonts w:ascii="Times New Roman" w:eastAsia="Calibri" w:hAnsi="Times New Roman" w:cs="Times New Roman"/>
          <w:sz w:val="28"/>
          <w:szCs w:val="28"/>
          <w:lang w:val="ru-RU"/>
        </w:rPr>
        <w:t>.</w:t>
      </w:r>
    </w:p>
    <w:p w14:paraId="11C28F28" w14:textId="77777777" w:rsidR="00B6436D" w:rsidRPr="00B6436D" w:rsidRDefault="00B6436D" w:rsidP="00B6436D">
      <w:pPr>
        <w:spacing w:after="0"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08258703" w14:textId="7C965B09" w:rsidR="00F22785" w:rsidRPr="00891AAE" w:rsidRDefault="00B6436D" w:rsidP="00B6436D">
      <w:pPr>
        <w:spacing w:after="0" w:line="276" w:lineRule="auto"/>
        <w:contextualSpacing/>
        <w:jc w:val="center"/>
        <w:rPr>
          <w:rFonts w:ascii="Times New Roman" w:eastAsia="Calibri" w:hAnsi="Times New Roman" w:cs="Times New Roman"/>
          <w:sz w:val="28"/>
          <w:szCs w:val="28"/>
          <w:highlight w:val="yellow"/>
        </w:rPr>
      </w:pPr>
      <w:r w:rsidRPr="00891AAE">
        <w:rPr>
          <w:rFonts w:ascii="Times New Roman" w:eastAsia="Calibri" w:hAnsi="Times New Roman" w:cs="Times New Roman"/>
          <w:highlight w:val="yellow"/>
        </w:rPr>
        <w:object w:dxaOrig="20172" w:dyaOrig="14454" w14:anchorId="365A94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5pt;height:296.5pt" o:ole="">
            <v:imagedata r:id="rId19" o:title=""/>
          </v:shape>
          <o:OLEObject Type="Embed" ProgID="Visio.Drawing.15" ShapeID="_x0000_i1025" DrawAspect="Content" ObjectID="_1731173730" r:id="rId20"/>
        </w:object>
      </w:r>
    </w:p>
    <w:p w14:paraId="22B93550" w14:textId="77777777" w:rsidR="00F22785" w:rsidRPr="00891AAE" w:rsidRDefault="00F22785" w:rsidP="00B6436D">
      <w:p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highlight w:val="yellow"/>
        </w:rPr>
      </w:pPr>
    </w:p>
    <w:p w14:paraId="23C0CBE3" w14:textId="3C8005B0" w:rsidR="00F22785" w:rsidRPr="00B6436D" w:rsidRDefault="00F22785" w:rsidP="00B6436D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firstLine="709"/>
        <w:jc w:val="center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891AAE">
        <w:rPr>
          <w:rFonts w:ascii="Times New Roman" w:eastAsia="Calibri" w:hAnsi="Times New Roman" w:cs="Times New Roman"/>
          <w:sz w:val="28"/>
          <w:szCs w:val="28"/>
          <w:highlight w:val="yellow"/>
          <w:lang w:val="ru-RU"/>
        </w:rPr>
        <w:t>Рисунок 3.1 – Диаграмма деятельности</w:t>
      </w:r>
      <w:r w:rsidR="00891AAE" w:rsidRPr="00891AAE">
        <w:rPr>
          <w:rFonts w:ascii="Times New Roman" w:eastAsia="Calibri" w:hAnsi="Times New Roman" w:cs="Times New Roman"/>
          <w:sz w:val="28"/>
          <w:szCs w:val="28"/>
          <w:highlight w:val="yellow"/>
          <w:lang w:val="ru-RU"/>
        </w:rPr>
        <w:t>(сделать с полосками)</w:t>
      </w:r>
    </w:p>
    <w:p w14:paraId="0FEED58C" w14:textId="77777777" w:rsidR="00F22785" w:rsidRPr="00B6436D" w:rsidRDefault="00F22785" w:rsidP="00B6436D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70C7C97C" w14:textId="77777777" w:rsidR="00E877CF" w:rsidRDefault="00E877CF" w:rsidP="000A0E18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E877CF">
        <w:rPr>
          <w:rFonts w:ascii="Times New Roman" w:eastAsia="Calibri" w:hAnsi="Times New Roman" w:cs="Times New Roman"/>
          <w:sz w:val="28"/>
          <w:szCs w:val="28"/>
          <w:lang w:val="ru-RU"/>
        </w:rPr>
        <w:t>Диаграмма состояний является хорошо известным средством описания поведения систем. Она определяет все возможные состояния, в которых может находиться конкретный объект, а также процесс смены состояний объекта в результате влияния некоторых событий.</w:t>
      </w:r>
    </w:p>
    <w:p w14:paraId="298460A7" w14:textId="77777777" w:rsidR="00E877CF" w:rsidRDefault="00E877CF" w:rsidP="000A0E18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E877CF">
        <w:rPr>
          <w:rFonts w:ascii="Times New Roman" w:eastAsia="Calibri" w:hAnsi="Times New Roman" w:cs="Times New Roman"/>
          <w:sz w:val="28"/>
          <w:szCs w:val="28"/>
          <w:lang w:val="ru-RU"/>
        </w:rPr>
        <w:lastRenderedPageBreak/>
        <w:t>Эта диаграмма является методологией объектно-ориентированного проектирования, предназначенная для представления жизненного цикла объектов в реальном или абстрактном мире.</w:t>
      </w:r>
    </w:p>
    <w:p w14:paraId="51EADEC1" w14:textId="20FBC967" w:rsidR="00D601F2" w:rsidRPr="008106A6" w:rsidRDefault="00E877CF" w:rsidP="000A0E18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8106A6">
        <w:rPr>
          <w:rFonts w:ascii="Times New Roman" w:eastAsia="Calibri" w:hAnsi="Times New Roman" w:cs="Times New Roman"/>
          <w:sz w:val="28"/>
          <w:szCs w:val="28"/>
          <w:highlight w:val="yellow"/>
          <w:lang w:val="ru-RU"/>
        </w:rPr>
        <w:t>При разработке диаграммы состояний программного средства распознавания лиц на охраняемых объектах рассматривалось изменение состояния аккаунта сотрудника отдела безопасности. Данная диаграмма представлена на рисунке 3.</w:t>
      </w:r>
      <w:r w:rsidR="00F22785" w:rsidRPr="008106A6">
        <w:rPr>
          <w:rFonts w:ascii="Times New Roman" w:eastAsia="Calibri" w:hAnsi="Times New Roman" w:cs="Times New Roman"/>
          <w:sz w:val="28"/>
          <w:szCs w:val="28"/>
          <w:highlight w:val="yellow"/>
          <w:lang w:val="ru-RU"/>
        </w:rPr>
        <w:t>2</w:t>
      </w:r>
      <w:r w:rsidRPr="008106A6">
        <w:rPr>
          <w:rFonts w:ascii="Times New Roman" w:eastAsia="Calibri" w:hAnsi="Times New Roman" w:cs="Times New Roman"/>
          <w:sz w:val="28"/>
          <w:szCs w:val="28"/>
          <w:highlight w:val="yellow"/>
          <w:lang w:val="ru-RU"/>
        </w:rPr>
        <w:t>.</w:t>
      </w:r>
      <w:r w:rsidR="008106A6">
        <w:rPr>
          <w:rFonts w:ascii="Times New Roman" w:eastAsia="Calibri" w:hAnsi="Times New Roman" w:cs="Times New Roman"/>
          <w:sz w:val="28"/>
          <w:szCs w:val="28"/>
          <w:lang w:val="ru-RU"/>
        </w:rPr>
        <w:tab/>
      </w:r>
      <w:r w:rsidR="008106A6">
        <w:rPr>
          <w:rFonts w:ascii="Times New Roman" w:eastAsia="Calibri" w:hAnsi="Times New Roman" w:cs="Times New Roman"/>
          <w:sz w:val="28"/>
          <w:szCs w:val="28"/>
        </w:rPr>
        <w:t>(</w:t>
      </w:r>
      <w:r w:rsidR="008106A6">
        <w:rPr>
          <w:rFonts w:ascii="Times New Roman" w:eastAsia="Calibri" w:hAnsi="Times New Roman" w:cs="Times New Roman"/>
          <w:sz w:val="28"/>
          <w:szCs w:val="28"/>
          <w:lang w:val="ru-RU"/>
        </w:rPr>
        <w:t>ПОЗОРИЩЕ!!!)</w:t>
      </w:r>
    </w:p>
    <w:p w14:paraId="0A6BA61F" w14:textId="77777777" w:rsidR="006845B4" w:rsidRPr="00E877CF" w:rsidRDefault="006845B4" w:rsidP="000A0E18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65888FD1" w14:textId="6F47B8DD" w:rsidR="009F785B" w:rsidRDefault="000A0E18" w:rsidP="000A0E18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RU" w:eastAsia="be-BY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val="ru-RU" w:eastAsia="be-BY"/>
        </w:rPr>
        <w:drawing>
          <wp:inline distT="0" distB="0" distL="0" distR="0" wp14:anchorId="2D8BF511" wp14:editId="2B51FE43">
            <wp:extent cx="5048250" cy="1945522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Рисунок 14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56870" cy="1948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71E3DA" w14:textId="77777777" w:rsidR="006845B4" w:rsidRPr="00F21098" w:rsidRDefault="006845B4" w:rsidP="000A0E18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RU" w:eastAsia="be-BY"/>
        </w:rPr>
      </w:pPr>
    </w:p>
    <w:p w14:paraId="055FF4EC" w14:textId="51D8E683" w:rsidR="006845B4" w:rsidRDefault="006845B4" w:rsidP="000A0E18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8106A6">
        <w:rPr>
          <w:rFonts w:ascii="Times New Roman" w:eastAsia="Times New Roman" w:hAnsi="Times New Roman" w:cs="Times New Roman"/>
          <w:sz w:val="28"/>
          <w:szCs w:val="28"/>
          <w:lang w:val="ru-RU"/>
        </w:rPr>
        <w:t>Рисунок 3.</w:t>
      </w:r>
      <w:r w:rsidR="00F22785" w:rsidRPr="008106A6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  <w:r w:rsidRPr="008106A6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– Диаграмма состояний оформления заказа</w:t>
      </w:r>
    </w:p>
    <w:p w14:paraId="6D8EEAA4" w14:textId="1ECC77A9" w:rsidR="000A0E18" w:rsidRDefault="000A0E18" w:rsidP="000A0E18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8AE8932" w14:textId="5C996679" w:rsidR="00321417" w:rsidRDefault="000A0E18" w:rsidP="000A0E18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0A0E18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При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нажатии кнопки «Заказать» начинается процесс инициализации заказа</w:t>
      </w:r>
      <w:r w:rsidRPr="000A0E18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Клиент вносит свои контактные данные, после чего </w:t>
      </w:r>
      <w:r w:rsidR="00B52C51">
        <w:rPr>
          <w:rFonts w:ascii="Times New Roman" w:eastAsia="Times New Roman" w:hAnsi="Times New Roman" w:cs="Times New Roman"/>
          <w:sz w:val="28"/>
          <w:szCs w:val="28"/>
          <w:lang w:val="ru-RU"/>
        </w:rPr>
        <w:t>присваивается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статус заказа как </w:t>
      </w:r>
      <w:r w:rsidR="00B52C51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«не обработан». После окончания инициализации происходит процесс сохранения заказа. Если не все поля заполнены, то открытое окно с формой будет оставаться у пользователя, до тех пор, пока он не заполнит все поля. После того как все поля заполнены, существует 3 варианта </w:t>
      </w:r>
      <w:r w:rsidR="00F22785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статуса заказа. Если менеджер дозвонился до клиента и клиент подтвердил заказ, то ему выставляется статус «обработан» и заказ сохраняется с новым статусом. Если до клиента не дозвонились, то статус заказа выставляется как «не дозвон». Если клиент решил отказаться от заказа, то заказу присваивается статус «отменен» и заказ также сохраняется с новым статусом. </w:t>
      </w:r>
    </w:p>
    <w:p w14:paraId="1DC10508" w14:textId="3BA7EE79" w:rsidR="00B6436D" w:rsidRDefault="00B6436D" w:rsidP="00B6436D">
      <w:pPr>
        <w:spacing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Диаграмма последовательности представлена на рисунке 3.3 и описывает вариант оформления заказа самоката.</w:t>
      </w:r>
    </w:p>
    <w:p w14:paraId="10EAD8E1" w14:textId="77777777" w:rsidR="00B6436D" w:rsidRDefault="00B6436D" w:rsidP="00B6436D">
      <w:pPr>
        <w:spacing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1C8EE278" w14:textId="77777777" w:rsidR="00B6436D" w:rsidRDefault="00B6436D" w:rsidP="00B6436D">
      <w:pPr>
        <w:tabs>
          <w:tab w:val="left" w:pos="993"/>
        </w:tabs>
        <w:spacing w:after="0" w:line="276" w:lineRule="auto"/>
        <w:ind w:left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5AA08B0" wp14:editId="271C180A">
            <wp:extent cx="5254388" cy="1977627"/>
            <wp:effectExtent l="0" t="0" r="3810" b="3810"/>
            <wp:docPr id="26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диаграмма послежовательности.drawio.png"/>
                    <pic:cNvPicPr>
                      <a:picLocks noChangeAspect="1"/>
                    </pic:cNvPicPr>
                  </pic:nvPicPr>
                  <pic:blipFill>
                    <a:blip r:embed="rId22"/>
                    <a:stretch/>
                  </pic:blipFill>
                  <pic:spPr bwMode="auto">
                    <a:xfrm>
                      <a:off x="0" y="0"/>
                      <a:ext cx="5263601" cy="19810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92C7F2" w14:textId="77777777" w:rsidR="00B6436D" w:rsidRDefault="00B6436D" w:rsidP="00B6436D">
      <w:pPr>
        <w:tabs>
          <w:tab w:val="left" w:pos="993"/>
        </w:tabs>
        <w:spacing w:after="0" w:line="276" w:lineRule="auto"/>
        <w:ind w:left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0A0D6B28" w14:textId="61CFCE49" w:rsidR="00B6436D" w:rsidRDefault="00B6436D" w:rsidP="00B6436D">
      <w:pPr>
        <w:spacing w:after="0" w:line="276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val="be-BY" w:eastAsia="be-BY"/>
        </w:rPr>
      </w:pPr>
      <w:r>
        <w:rPr>
          <w:rFonts w:ascii="Times New Roman" w:eastAsia="Times New Roman" w:hAnsi="Times New Roman" w:cs="Times New Roman"/>
          <w:sz w:val="28"/>
          <w:szCs w:val="28"/>
          <w:lang w:val="be-BY" w:eastAsia="be-BY"/>
        </w:rPr>
        <w:t>Рисунок 3.3 – Диаграмма последовательности</w:t>
      </w:r>
    </w:p>
    <w:p w14:paraId="3FD481A6" w14:textId="77777777" w:rsidR="00B6436D" w:rsidRDefault="00B6436D" w:rsidP="00B6436D">
      <w:pPr>
        <w:spacing w:line="24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567E85E9" w14:textId="0489D577" w:rsidR="00B6436D" w:rsidRDefault="00B6436D" w:rsidP="00B6436D">
      <w:pPr>
        <w:spacing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При работе с программой пользователь будет взаимодействовать с программой путем нажатия кнопок. Сайт же в свою очередь либо будет выполнять необходимое действие (Открыть окно), либо, если действие касается работы с данными – посылать на сервер запрос. Серверу в свою очередь для работы необходимо получить информацию из базы данных. После ее получения сервер выполняет заданное действие и возвращает результат в программу, которая в свою очередь показывает результат пользователю.</w:t>
      </w:r>
    </w:p>
    <w:p w14:paraId="39282A9A" w14:textId="77777777" w:rsidR="007118E0" w:rsidRPr="007118E0" w:rsidRDefault="007118E0" w:rsidP="007118E0">
      <w:pPr>
        <w:spacing w:line="24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118E0">
        <w:rPr>
          <w:rFonts w:ascii="Times New Roman" w:eastAsia="Calibri" w:hAnsi="Times New Roman" w:cs="Times New Roman"/>
          <w:sz w:val="28"/>
          <w:szCs w:val="28"/>
          <w:lang w:val="ru-RU"/>
        </w:rPr>
        <w:t>В таблице 3.1 описаны сообщения на диаграмме последовательности.</w:t>
      </w:r>
    </w:p>
    <w:p w14:paraId="54F7260B" w14:textId="77777777" w:rsidR="007118E0" w:rsidRPr="007118E0" w:rsidRDefault="007118E0" w:rsidP="007118E0">
      <w:pPr>
        <w:spacing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287B5481" w14:textId="77777777" w:rsidR="007118E0" w:rsidRPr="0022157E" w:rsidRDefault="007118E0" w:rsidP="007118E0">
      <w:pPr>
        <w:spacing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Таблица 3.1</w:t>
      </w:r>
      <w:r w:rsidRPr="0022157E">
        <w:rPr>
          <w:rFonts w:ascii="Times New Roman" w:eastAsia="Calibri" w:hAnsi="Times New Roman" w:cs="Times New Roman"/>
          <w:sz w:val="28"/>
          <w:szCs w:val="28"/>
        </w:rPr>
        <w:t xml:space="preserve"> – Описание сообщений</w:t>
      </w:r>
    </w:p>
    <w:tbl>
      <w:tblPr>
        <w:tblStyle w:val="53"/>
        <w:tblW w:w="0" w:type="auto"/>
        <w:tblLook w:val="04A0" w:firstRow="1" w:lastRow="0" w:firstColumn="1" w:lastColumn="0" w:noHBand="0" w:noVBand="1"/>
      </w:tblPr>
      <w:tblGrid>
        <w:gridCol w:w="1754"/>
        <w:gridCol w:w="2721"/>
        <w:gridCol w:w="2476"/>
        <w:gridCol w:w="2394"/>
      </w:tblGrid>
      <w:tr w:rsidR="007118E0" w:rsidRPr="0022157E" w14:paraId="4DAD6ECB" w14:textId="77777777" w:rsidTr="00510285">
        <w:tc>
          <w:tcPr>
            <w:tcW w:w="1754" w:type="dxa"/>
          </w:tcPr>
          <w:p w14:paraId="1E65B0E8" w14:textId="77777777" w:rsidR="007118E0" w:rsidRPr="0022157E" w:rsidRDefault="007118E0" w:rsidP="00510285">
            <w:pPr>
              <w:spacing w:line="276" w:lineRule="auto"/>
              <w:contextualSpacing/>
              <w:jc w:val="center"/>
              <w:rPr>
                <w:b/>
                <w:bCs/>
                <w:sz w:val="28"/>
                <w:szCs w:val="28"/>
              </w:rPr>
            </w:pPr>
            <w:r w:rsidRPr="0022157E">
              <w:rPr>
                <w:b/>
                <w:bCs/>
                <w:sz w:val="28"/>
                <w:szCs w:val="28"/>
              </w:rPr>
              <w:t>Номер сообщения</w:t>
            </w:r>
          </w:p>
        </w:tc>
        <w:tc>
          <w:tcPr>
            <w:tcW w:w="2721" w:type="dxa"/>
          </w:tcPr>
          <w:p w14:paraId="3E40782B" w14:textId="77777777" w:rsidR="007118E0" w:rsidRPr="0022157E" w:rsidRDefault="007118E0" w:rsidP="00510285">
            <w:pPr>
              <w:spacing w:line="276" w:lineRule="auto"/>
              <w:contextualSpacing/>
              <w:jc w:val="center"/>
              <w:rPr>
                <w:b/>
                <w:bCs/>
                <w:sz w:val="28"/>
                <w:szCs w:val="28"/>
              </w:rPr>
            </w:pPr>
            <w:r w:rsidRPr="0022157E">
              <w:rPr>
                <w:b/>
                <w:bCs/>
                <w:sz w:val="28"/>
                <w:szCs w:val="28"/>
              </w:rPr>
              <w:t>Объект-отправитель</w:t>
            </w:r>
          </w:p>
        </w:tc>
        <w:tc>
          <w:tcPr>
            <w:tcW w:w="2476" w:type="dxa"/>
          </w:tcPr>
          <w:p w14:paraId="4A4ED2D3" w14:textId="77777777" w:rsidR="007118E0" w:rsidRPr="0022157E" w:rsidRDefault="007118E0" w:rsidP="00510285">
            <w:pPr>
              <w:spacing w:line="276" w:lineRule="auto"/>
              <w:contextualSpacing/>
              <w:jc w:val="center"/>
              <w:rPr>
                <w:b/>
                <w:bCs/>
                <w:sz w:val="28"/>
                <w:szCs w:val="28"/>
              </w:rPr>
            </w:pPr>
            <w:r w:rsidRPr="0022157E">
              <w:rPr>
                <w:b/>
                <w:bCs/>
                <w:sz w:val="28"/>
                <w:szCs w:val="28"/>
              </w:rPr>
              <w:t>Объект-получатель</w:t>
            </w:r>
          </w:p>
        </w:tc>
        <w:tc>
          <w:tcPr>
            <w:tcW w:w="2394" w:type="dxa"/>
          </w:tcPr>
          <w:p w14:paraId="4CFAD440" w14:textId="77777777" w:rsidR="007118E0" w:rsidRPr="0022157E" w:rsidRDefault="007118E0" w:rsidP="00510285">
            <w:pPr>
              <w:spacing w:line="276" w:lineRule="auto"/>
              <w:contextualSpacing/>
              <w:jc w:val="center"/>
              <w:rPr>
                <w:b/>
                <w:bCs/>
                <w:sz w:val="28"/>
                <w:szCs w:val="28"/>
              </w:rPr>
            </w:pPr>
            <w:r w:rsidRPr="0022157E">
              <w:rPr>
                <w:b/>
                <w:bCs/>
                <w:sz w:val="28"/>
                <w:szCs w:val="28"/>
              </w:rPr>
              <w:t>Имя сообщения</w:t>
            </w:r>
          </w:p>
        </w:tc>
      </w:tr>
      <w:tr w:rsidR="007118E0" w:rsidRPr="0022157E" w14:paraId="54026229" w14:textId="77777777" w:rsidTr="00510285">
        <w:tc>
          <w:tcPr>
            <w:tcW w:w="1754" w:type="dxa"/>
          </w:tcPr>
          <w:p w14:paraId="11804FE5" w14:textId="77777777" w:rsidR="007118E0" w:rsidRPr="0022157E" w:rsidRDefault="007118E0" w:rsidP="00510285">
            <w:pPr>
              <w:spacing w:line="276" w:lineRule="auto"/>
              <w:contextualSpacing/>
              <w:jc w:val="center"/>
              <w:rPr>
                <w:sz w:val="28"/>
                <w:szCs w:val="28"/>
              </w:rPr>
            </w:pPr>
            <w:r w:rsidRPr="0022157E">
              <w:rPr>
                <w:sz w:val="28"/>
                <w:szCs w:val="28"/>
              </w:rPr>
              <w:t>1</w:t>
            </w:r>
          </w:p>
        </w:tc>
        <w:tc>
          <w:tcPr>
            <w:tcW w:w="2721" w:type="dxa"/>
          </w:tcPr>
          <w:p w14:paraId="0285B81F" w14:textId="77777777" w:rsidR="007118E0" w:rsidRPr="0022157E" w:rsidRDefault="007118E0" w:rsidP="00510285">
            <w:pPr>
              <w:spacing w:line="276" w:lineRule="auto"/>
              <w:contextualSpacing/>
              <w:rPr>
                <w:sz w:val="28"/>
                <w:szCs w:val="28"/>
              </w:rPr>
            </w:pPr>
            <w:r w:rsidRPr="0022157E">
              <w:rPr>
                <w:sz w:val="28"/>
                <w:szCs w:val="28"/>
              </w:rPr>
              <w:t>Пользователь</w:t>
            </w:r>
          </w:p>
        </w:tc>
        <w:tc>
          <w:tcPr>
            <w:tcW w:w="2476" w:type="dxa"/>
          </w:tcPr>
          <w:p w14:paraId="5EF52C04" w14:textId="77777777" w:rsidR="007118E0" w:rsidRPr="0022157E" w:rsidRDefault="007118E0" w:rsidP="00510285">
            <w:pPr>
              <w:spacing w:line="276" w:lineRule="auto"/>
              <w:contextualSpacing/>
              <w:rPr>
                <w:sz w:val="28"/>
                <w:szCs w:val="28"/>
              </w:rPr>
            </w:pPr>
            <w:r w:rsidRPr="0022157E">
              <w:rPr>
                <w:sz w:val="28"/>
                <w:szCs w:val="28"/>
              </w:rPr>
              <w:t>Меню пользователя</w:t>
            </w:r>
          </w:p>
        </w:tc>
        <w:tc>
          <w:tcPr>
            <w:tcW w:w="2394" w:type="dxa"/>
          </w:tcPr>
          <w:p w14:paraId="7EA67C7A" w14:textId="7F8E6FE1" w:rsidR="007118E0" w:rsidRPr="0022157E" w:rsidRDefault="007118E0" w:rsidP="00510285">
            <w:pPr>
              <w:spacing w:line="276" w:lineRule="auto"/>
              <w:contextualSpacing/>
              <w:rPr>
                <w:sz w:val="28"/>
                <w:szCs w:val="28"/>
              </w:rPr>
            </w:pPr>
            <w:r w:rsidRPr="0022157E">
              <w:rPr>
                <w:sz w:val="28"/>
                <w:szCs w:val="28"/>
              </w:rPr>
              <w:t>Вход</w:t>
            </w:r>
            <w:r>
              <w:rPr>
                <w:sz w:val="28"/>
                <w:szCs w:val="28"/>
              </w:rPr>
              <w:t xml:space="preserve"> на сайт</w:t>
            </w:r>
          </w:p>
        </w:tc>
      </w:tr>
      <w:tr w:rsidR="007118E0" w:rsidRPr="0022157E" w14:paraId="51FF0566" w14:textId="77777777" w:rsidTr="00510285">
        <w:tc>
          <w:tcPr>
            <w:tcW w:w="1754" w:type="dxa"/>
          </w:tcPr>
          <w:p w14:paraId="7A7C92E3" w14:textId="77777777" w:rsidR="007118E0" w:rsidRPr="0022157E" w:rsidRDefault="007118E0" w:rsidP="00510285">
            <w:pPr>
              <w:spacing w:line="276" w:lineRule="auto"/>
              <w:contextualSpacing/>
              <w:jc w:val="center"/>
              <w:rPr>
                <w:sz w:val="28"/>
                <w:szCs w:val="28"/>
              </w:rPr>
            </w:pPr>
            <w:r w:rsidRPr="0022157E">
              <w:rPr>
                <w:sz w:val="28"/>
                <w:szCs w:val="28"/>
              </w:rPr>
              <w:t>2</w:t>
            </w:r>
          </w:p>
        </w:tc>
        <w:tc>
          <w:tcPr>
            <w:tcW w:w="2721" w:type="dxa"/>
          </w:tcPr>
          <w:p w14:paraId="181C000F" w14:textId="77777777" w:rsidR="007118E0" w:rsidRPr="0022157E" w:rsidRDefault="007118E0" w:rsidP="00510285">
            <w:pPr>
              <w:spacing w:line="276" w:lineRule="auto"/>
              <w:contextualSpacing/>
              <w:rPr>
                <w:sz w:val="28"/>
                <w:szCs w:val="28"/>
              </w:rPr>
            </w:pPr>
            <w:r w:rsidRPr="0022157E">
              <w:rPr>
                <w:sz w:val="28"/>
                <w:szCs w:val="28"/>
              </w:rPr>
              <w:t>Меню пользователя</w:t>
            </w:r>
          </w:p>
        </w:tc>
        <w:tc>
          <w:tcPr>
            <w:tcW w:w="2476" w:type="dxa"/>
          </w:tcPr>
          <w:p w14:paraId="053B0104" w14:textId="0D1BBF35" w:rsidR="007118E0" w:rsidRPr="0022157E" w:rsidRDefault="007118E0" w:rsidP="00510285">
            <w:pPr>
              <w:spacing w:line="276" w:lineRule="auto"/>
              <w:contextualSpacing/>
              <w:rPr>
                <w:sz w:val="28"/>
                <w:szCs w:val="28"/>
              </w:rPr>
            </w:pPr>
            <w:r w:rsidRPr="0022157E">
              <w:rPr>
                <w:sz w:val="28"/>
                <w:szCs w:val="28"/>
              </w:rPr>
              <w:t xml:space="preserve">Каталог </w:t>
            </w:r>
            <w:r>
              <w:rPr>
                <w:sz w:val="28"/>
                <w:szCs w:val="28"/>
              </w:rPr>
              <w:t>электросамокатов</w:t>
            </w:r>
          </w:p>
        </w:tc>
        <w:tc>
          <w:tcPr>
            <w:tcW w:w="2394" w:type="dxa"/>
          </w:tcPr>
          <w:p w14:paraId="43A2A775" w14:textId="690C04A9" w:rsidR="007118E0" w:rsidRPr="0022157E" w:rsidRDefault="007118E0" w:rsidP="00510285">
            <w:pPr>
              <w:spacing w:line="276" w:lineRule="auto"/>
              <w:contextualSpacing/>
              <w:rPr>
                <w:sz w:val="28"/>
                <w:szCs w:val="28"/>
              </w:rPr>
            </w:pPr>
            <w:r w:rsidRPr="0022157E">
              <w:rPr>
                <w:sz w:val="28"/>
                <w:szCs w:val="28"/>
              </w:rPr>
              <w:t xml:space="preserve">переход </w:t>
            </w:r>
            <w:r>
              <w:rPr>
                <w:sz w:val="28"/>
                <w:szCs w:val="28"/>
              </w:rPr>
              <w:t>на каталог</w:t>
            </w:r>
          </w:p>
        </w:tc>
      </w:tr>
      <w:tr w:rsidR="007118E0" w:rsidRPr="0022157E" w14:paraId="5D40484C" w14:textId="77777777" w:rsidTr="00510285">
        <w:tc>
          <w:tcPr>
            <w:tcW w:w="1754" w:type="dxa"/>
          </w:tcPr>
          <w:p w14:paraId="50C0DDEF" w14:textId="1700CDD4" w:rsidR="007118E0" w:rsidRPr="0022157E" w:rsidRDefault="007118E0" w:rsidP="007118E0">
            <w:pPr>
              <w:spacing w:line="276" w:lineRule="auto"/>
              <w:contextualSpacing/>
              <w:jc w:val="center"/>
              <w:rPr>
                <w:sz w:val="28"/>
                <w:szCs w:val="28"/>
              </w:rPr>
            </w:pPr>
            <w:r w:rsidRPr="0022157E">
              <w:rPr>
                <w:sz w:val="28"/>
                <w:szCs w:val="28"/>
              </w:rPr>
              <w:t>3</w:t>
            </w:r>
          </w:p>
        </w:tc>
        <w:tc>
          <w:tcPr>
            <w:tcW w:w="2721" w:type="dxa"/>
          </w:tcPr>
          <w:p w14:paraId="120F0354" w14:textId="631C54E5" w:rsidR="007118E0" w:rsidRPr="0022157E" w:rsidRDefault="007118E0" w:rsidP="007118E0">
            <w:pPr>
              <w:spacing w:line="276" w:lineRule="auto"/>
              <w:contextualSpacing/>
              <w:rPr>
                <w:sz w:val="28"/>
                <w:szCs w:val="28"/>
              </w:rPr>
            </w:pPr>
            <w:r w:rsidRPr="0022157E">
              <w:rPr>
                <w:sz w:val="28"/>
                <w:szCs w:val="28"/>
              </w:rPr>
              <w:t xml:space="preserve">Каталог </w:t>
            </w:r>
            <w:r>
              <w:rPr>
                <w:sz w:val="28"/>
                <w:szCs w:val="28"/>
              </w:rPr>
              <w:t>электросамокатов</w:t>
            </w:r>
          </w:p>
        </w:tc>
        <w:tc>
          <w:tcPr>
            <w:tcW w:w="2476" w:type="dxa"/>
          </w:tcPr>
          <w:p w14:paraId="64FF5766" w14:textId="21281BF6" w:rsidR="007118E0" w:rsidRPr="0022157E" w:rsidRDefault="007118E0" w:rsidP="007118E0">
            <w:pPr>
              <w:spacing w:line="276" w:lineRule="auto"/>
              <w:contextualSpacing/>
              <w:rPr>
                <w:sz w:val="28"/>
                <w:szCs w:val="28"/>
              </w:rPr>
            </w:pPr>
            <w:r w:rsidRPr="0022157E">
              <w:rPr>
                <w:sz w:val="28"/>
                <w:szCs w:val="28"/>
              </w:rPr>
              <w:t xml:space="preserve">Форма </w:t>
            </w:r>
            <w:r>
              <w:rPr>
                <w:sz w:val="28"/>
                <w:szCs w:val="28"/>
              </w:rPr>
              <w:t>оформления заказа</w:t>
            </w:r>
          </w:p>
        </w:tc>
        <w:tc>
          <w:tcPr>
            <w:tcW w:w="2394" w:type="dxa"/>
          </w:tcPr>
          <w:p w14:paraId="32C8D280" w14:textId="33EA699C" w:rsidR="007118E0" w:rsidRPr="0022157E" w:rsidRDefault="007118E0" w:rsidP="007118E0">
            <w:pPr>
              <w:spacing w:line="276" w:lineRule="auto"/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полнение формы</w:t>
            </w:r>
          </w:p>
        </w:tc>
      </w:tr>
      <w:tr w:rsidR="007118E0" w:rsidRPr="0022157E" w14:paraId="78476873" w14:textId="77777777" w:rsidTr="00510285">
        <w:tc>
          <w:tcPr>
            <w:tcW w:w="1754" w:type="dxa"/>
          </w:tcPr>
          <w:p w14:paraId="01FA5117" w14:textId="5D26AF43" w:rsidR="007118E0" w:rsidRPr="0022157E" w:rsidRDefault="007118E0" w:rsidP="007118E0">
            <w:pPr>
              <w:spacing w:line="276" w:lineRule="auto"/>
              <w:contextualSpacing/>
              <w:jc w:val="center"/>
              <w:rPr>
                <w:sz w:val="28"/>
                <w:szCs w:val="28"/>
              </w:rPr>
            </w:pPr>
            <w:r w:rsidRPr="0022157E">
              <w:rPr>
                <w:sz w:val="28"/>
                <w:szCs w:val="28"/>
              </w:rPr>
              <w:t>4</w:t>
            </w:r>
          </w:p>
        </w:tc>
        <w:tc>
          <w:tcPr>
            <w:tcW w:w="2721" w:type="dxa"/>
          </w:tcPr>
          <w:p w14:paraId="7B05808C" w14:textId="45DF5B53" w:rsidR="007118E0" w:rsidRPr="0022157E" w:rsidRDefault="007118E0" w:rsidP="007118E0">
            <w:pPr>
              <w:spacing w:line="276" w:lineRule="auto"/>
              <w:contextualSpacing/>
              <w:rPr>
                <w:sz w:val="28"/>
                <w:szCs w:val="28"/>
              </w:rPr>
            </w:pPr>
            <w:r w:rsidRPr="0022157E">
              <w:rPr>
                <w:sz w:val="28"/>
                <w:szCs w:val="28"/>
              </w:rPr>
              <w:t xml:space="preserve">Форма </w:t>
            </w:r>
            <w:r>
              <w:rPr>
                <w:sz w:val="28"/>
                <w:szCs w:val="28"/>
              </w:rPr>
              <w:t>оформления заказа</w:t>
            </w:r>
          </w:p>
        </w:tc>
        <w:tc>
          <w:tcPr>
            <w:tcW w:w="2476" w:type="dxa"/>
          </w:tcPr>
          <w:p w14:paraId="1D21669C" w14:textId="32D77FB1" w:rsidR="007118E0" w:rsidRPr="0022157E" w:rsidRDefault="007118E0" w:rsidP="007118E0">
            <w:pPr>
              <w:spacing w:line="276" w:lineRule="auto"/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блицы заказов</w:t>
            </w:r>
          </w:p>
        </w:tc>
        <w:tc>
          <w:tcPr>
            <w:tcW w:w="2394" w:type="dxa"/>
          </w:tcPr>
          <w:p w14:paraId="256A40DF" w14:textId="23423A96" w:rsidR="007118E0" w:rsidRPr="0022157E" w:rsidRDefault="007118E0" w:rsidP="007118E0">
            <w:pPr>
              <w:spacing w:line="276" w:lineRule="auto"/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хранение заказа</w:t>
            </w:r>
          </w:p>
        </w:tc>
      </w:tr>
      <w:tr w:rsidR="007118E0" w:rsidRPr="0022157E" w14:paraId="37354D7D" w14:textId="77777777" w:rsidTr="00510285">
        <w:tc>
          <w:tcPr>
            <w:tcW w:w="1754" w:type="dxa"/>
          </w:tcPr>
          <w:p w14:paraId="667F01E1" w14:textId="0F971FFB" w:rsidR="007118E0" w:rsidRPr="0022157E" w:rsidRDefault="007118E0" w:rsidP="007118E0">
            <w:pPr>
              <w:spacing w:line="276" w:lineRule="auto"/>
              <w:contextualSpacing/>
              <w:jc w:val="center"/>
              <w:rPr>
                <w:sz w:val="28"/>
                <w:szCs w:val="28"/>
              </w:rPr>
            </w:pPr>
            <w:r w:rsidRPr="0022157E">
              <w:rPr>
                <w:sz w:val="28"/>
                <w:szCs w:val="28"/>
              </w:rPr>
              <w:t>5</w:t>
            </w:r>
          </w:p>
        </w:tc>
        <w:tc>
          <w:tcPr>
            <w:tcW w:w="2721" w:type="dxa"/>
          </w:tcPr>
          <w:p w14:paraId="3178098D" w14:textId="56813A57" w:rsidR="007118E0" w:rsidRPr="0022157E" w:rsidRDefault="007118E0" w:rsidP="007118E0">
            <w:pPr>
              <w:spacing w:line="276" w:lineRule="auto"/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дминистратор</w:t>
            </w:r>
          </w:p>
        </w:tc>
        <w:tc>
          <w:tcPr>
            <w:tcW w:w="2476" w:type="dxa"/>
          </w:tcPr>
          <w:p w14:paraId="651346E1" w14:textId="03422099" w:rsidR="007118E0" w:rsidRPr="0022157E" w:rsidRDefault="007118E0" w:rsidP="007118E0">
            <w:pPr>
              <w:spacing w:line="276" w:lineRule="auto"/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еню администратора</w:t>
            </w:r>
          </w:p>
        </w:tc>
        <w:tc>
          <w:tcPr>
            <w:tcW w:w="2394" w:type="dxa"/>
          </w:tcPr>
          <w:p w14:paraId="2F930BB8" w14:textId="71B4CE17" w:rsidR="007118E0" w:rsidRPr="0022157E" w:rsidRDefault="007118E0" w:rsidP="007118E0">
            <w:pPr>
              <w:spacing w:line="276" w:lineRule="auto"/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ход в меню</w:t>
            </w:r>
          </w:p>
        </w:tc>
      </w:tr>
      <w:tr w:rsidR="007118E0" w:rsidRPr="007118E0" w14:paraId="5BDBD6B8" w14:textId="77777777" w:rsidTr="00510285">
        <w:tc>
          <w:tcPr>
            <w:tcW w:w="1754" w:type="dxa"/>
          </w:tcPr>
          <w:p w14:paraId="12EA7E5E" w14:textId="65AFF3B9" w:rsidR="007118E0" w:rsidRPr="0022157E" w:rsidRDefault="007118E0" w:rsidP="007118E0">
            <w:pPr>
              <w:spacing w:line="276" w:lineRule="auto"/>
              <w:contextualSpacing/>
              <w:jc w:val="center"/>
              <w:rPr>
                <w:sz w:val="28"/>
                <w:szCs w:val="28"/>
              </w:rPr>
            </w:pPr>
            <w:r w:rsidRPr="0022157E">
              <w:rPr>
                <w:sz w:val="28"/>
                <w:szCs w:val="28"/>
              </w:rPr>
              <w:t>6</w:t>
            </w:r>
          </w:p>
        </w:tc>
        <w:tc>
          <w:tcPr>
            <w:tcW w:w="2721" w:type="dxa"/>
          </w:tcPr>
          <w:p w14:paraId="48FE9A57" w14:textId="161B7DEF" w:rsidR="007118E0" w:rsidRPr="0022157E" w:rsidRDefault="007118E0" w:rsidP="007118E0">
            <w:pPr>
              <w:spacing w:line="276" w:lineRule="auto"/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еню администратора</w:t>
            </w:r>
          </w:p>
        </w:tc>
        <w:tc>
          <w:tcPr>
            <w:tcW w:w="2476" w:type="dxa"/>
          </w:tcPr>
          <w:p w14:paraId="6A73CC4D" w14:textId="714F6367" w:rsidR="007118E0" w:rsidRPr="0022157E" w:rsidRDefault="007118E0" w:rsidP="007118E0">
            <w:pPr>
              <w:spacing w:line="276" w:lineRule="auto"/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блица заказов</w:t>
            </w:r>
          </w:p>
        </w:tc>
        <w:tc>
          <w:tcPr>
            <w:tcW w:w="2394" w:type="dxa"/>
          </w:tcPr>
          <w:p w14:paraId="777197DC" w14:textId="5BF069E0" w:rsidR="007118E0" w:rsidRPr="0022157E" w:rsidRDefault="007118E0" w:rsidP="007118E0">
            <w:pPr>
              <w:spacing w:line="276" w:lineRule="auto"/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ереход в таблицу заказов</w:t>
            </w:r>
          </w:p>
        </w:tc>
      </w:tr>
    </w:tbl>
    <w:p w14:paraId="36CEDE05" w14:textId="1FDED3FF" w:rsidR="007118E0" w:rsidRDefault="007118E0" w:rsidP="007118E0">
      <w:pPr>
        <w:spacing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lastRenderedPageBreak/>
        <w:t>Продолжение таблицы 3.1</w:t>
      </w:r>
    </w:p>
    <w:tbl>
      <w:tblPr>
        <w:tblStyle w:val="53"/>
        <w:tblW w:w="0" w:type="auto"/>
        <w:tblLook w:val="04A0" w:firstRow="1" w:lastRow="0" w:firstColumn="1" w:lastColumn="0" w:noHBand="0" w:noVBand="1"/>
      </w:tblPr>
      <w:tblGrid>
        <w:gridCol w:w="1754"/>
        <w:gridCol w:w="2721"/>
        <w:gridCol w:w="2476"/>
        <w:gridCol w:w="2394"/>
      </w:tblGrid>
      <w:tr w:rsidR="007118E0" w:rsidRPr="0022157E" w14:paraId="42A55CEE" w14:textId="77777777" w:rsidTr="00510285">
        <w:tc>
          <w:tcPr>
            <w:tcW w:w="1754" w:type="dxa"/>
          </w:tcPr>
          <w:p w14:paraId="2FCDD786" w14:textId="6FC8D71A" w:rsidR="007118E0" w:rsidRPr="0022157E" w:rsidRDefault="007118E0" w:rsidP="007118E0">
            <w:pPr>
              <w:spacing w:line="276" w:lineRule="auto"/>
              <w:contextualSpacing/>
              <w:jc w:val="center"/>
              <w:rPr>
                <w:sz w:val="28"/>
                <w:szCs w:val="28"/>
              </w:rPr>
            </w:pPr>
            <w:r w:rsidRPr="0022157E">
              <w:rPr>
                <w:b/>
                <w:bCs/>
                <w:sz w:val="28"/>
                <w:szCs w:val="28"/>
              </w:rPr>
              <w:t>Номер сообщения</w:t>
            </w:r>
          </w:p>
        </w:tc>
        <w:tc>
          <w:tcPr>
            <w:tcW w:w="2721" w:type="dxa"/>
          </w:tcPr>
          <w:p w14:paraId="06D20D1E" w14:textId="06F0EA66" w:rsidR="007118E0" w:rsidRPr="0022157E" w:rsidRDefault="007118E0" w:rsidP="007118E0">
            <w:pPr>
              <w:spacing w:line="276" w:lineRule="auto"/>
              <w:contextualSpacing/>
              <w:rPr>
                <w:sz w:val="28"/>
                <w:szCs w:val="28"/>
              </w:rPr>
            </w:pPr>
            <w:r w:rsidRPr="0022157E">
              <w:rPr>
                <w:b/>
                <w:bCs/>
                <w:sz w:val="28"/>
                <w:szCs w:val="28"/>
              </w:rPr>
              <w:t>Объект-отправитель</w:t>
            </w:r>
          </w:p>
        </w:tc>
        <w:tc>
          <w:tcPr>
            <w:tcW w:w="2476" w:type="dxa"/>
          </w:tcPr>
          <w:p w14:paraId="434DFEC8" w14:textId="635CF889" w:rsidR="007118E0" w:rsidRPr="0022157E" w:rsidRDefault="007118E0" w:rsidP="007118E0">
            <w:pPr>
              <w:spacing w:line="276" w:lineRule="auto"/>
              <w:contextualSpacing/>
              <w:rPr>
                <w:sz w:val="28"/>
                <w:szCs w:val="28"/>
              </w:rPr>
            </w:pPr>
            <w:r w:rsidRPr="0022157E">
              <w:rPr>
                <w:b/>
                <w:bCs/>
                <w:sz w:val="28"/>
                <w:szCs w:val="28"/>
              </w:rPr>
              <w:t>Объект-получатель</w:t>
            </w:r>
          </w:p>
        </w:tc>
        <w:tc>
          <w:tcPr>
            <w:tcW w:w="2394" w:type="dxa"/>
          </w:tcPr>
          <w:p w14:paraId="2234120E" w14:textId="00B7836E" w:rsidR="007118E0" w:rsidRPr="0022157E" w:rsidRDefault="007118E0" w:rsidP="007118E0">
            <w:pPr>
              <w:spacing w:line="276" w:lineRule="auto"/>
              <w:contextualSpacing/>
              <w:rPr>
                <w:sz w:val="28"/>
                <w:szCs w:val="28"/>
              </w:rPr>
            </w:pPr>
            <w:r w:rsidRPr="0022157E">
              <w:rPr>
                <w:b/>
                <w:bCs/>
                <w:sz w:val="28"/>
                <w:szCs w:val="28"/>
              </w:rPr>
              <w:t>Имя сообщения</w:t>
            </w:r>
          </w:p>
        </w:tc>
      </w:tr>
      <w:tr w:rsidR="007118E0" w:rsidRPr="0022157E" w14:paraId="59DAC1D1" w14:textId="77777777" w:rsidTr="00510285">
        <w:tc>
          <w:tcPr>
            <w:tcW w:w="1754" w:type="dxa"/>
          </w:tcPr>
          <w:p w14:paraId="02CFB723" w14:textId="77777777" w:rsidR="007118E0" w:rsidRPr="0022157E" w:rsidRDefault="007118E0" w:rsidP="007118E0">
            <w:pPr>
              <w:spacing w:line="276" w:lineRule="auto"/>
              <w:contextualSpacing/>
              <w:jc w:val="center"/>
              <w:rPr>
                <w:sz w:val="28"/>
                <w:szCs w:val="28"/>
              </w:rPr>
            </w:pPr>
            <w:r w:rsidRPr="0022157E">
              <w:rPr>
                <w:sz w:val="28"/>
                <w:szCs w:val="28"/>
              </w:rPr>
              <w:t>7</w:t>
            </w:r>
          </w:p>
        </w:tc>
        <w:tc>
          <w:tcPr>
            <w:tcW w:w="2721" w:type="dxa"/>
          </w:tcPr>
          <w:p w14:paraId="75B17A86" w14:textId="16AD62A8" w:rsidR="007118E0" w:rsidRPr="0022157E" w:rsidRDefault="00C73F6D" w:rsidP="007118E0">
            <w:pPr>
              <w:spacing w:line="276" w:lineRule="auto"/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блица заказов</w:t>
            </w:r>
          </w:p>
        </w:tc>
        <w:tc>
          <w:tcPr>
            <w:tcW w:w="2476" w:type="dxa"/>
          </w:tcPr>
          <w:p w14:paraId="34B66B75" w14:textId="77777777" w:rsidR="007118E0" w:rsidRPr="0022157E" w:rsidRDefault="007118E0" w:rsidP="007118E0">
            <w:pPr>
              <w:spacing w:line="276" w:lineRule="auto"/>
              <w:contextualSpacing/>
              <w:rPr>
                <w:sz w:val="28"/>
                <w:szCs w:val="28"/>
              </w:rPr>
            </w:pPr>
            <w:r w:rsidRPr="0022157E">
              <w:rPr>
                <w:sz w:val="28"/>
                <w:szCs w:val="28"/>
              </w:rPr>
              <w:t>Сервер</w:t>
            </w:r>
          </w:p>
        </w:tc>
        <w:tc>
          <w:tcPr>
            <w:tcW w:w="2394" w:type="dxa"/>
          </w:tcPr>
          <w:p w14:paraId="55452CF6" w14:textId="27069DA0" w:rsidR="007118E0" w:rsidRPr="0022157E" w:rsidRDefault="00C73F6D" w:rsidP="007118E0">
            <w:pPr>
              <w:spacing w:line="276" w:lineRule="auto"/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бработка заказа</w:t>
            </w:r>
          </w:p>
        </w:tc>
      </w:tr>
      <w:tr w:rsidR="007118E0" w:rsidRPr="007118E0" w14:paraId="1159BFD5" w14:textId="77777777" w:rsidTr="00510285">
        <w:tc>
          <w:tcPr>
            <w:tcW w:w="1754" w:type="dxa"/>
          </w:tcPr>
          <w:p w14:paraId="384A50B5" w14:textId="77777777" w:rsidR="007118E0" w:rsidRPr="0022157E" w:rsidRDefault="007118E0" w:rsidP="007118E0">
            <w:pPr>
              <w:spacing w:line="276" w:lineRule="auto"/>
              <w:contextualSpacing/>
              <w:jc w:val="center"/>
              <w:rPr>
                <w:sz w:val="28"/>
                <w:szCs w:val="28"/>
              </w:rPr>
            </w:pPr>
            <w:r w:rsidRPr="0022157E">
              <w:rPr>
                <w:sz w:val="28"/>
                <w:szCs w:val="28"/>
              </w:rPr>
              <w:t>8</w:t>
            </w:r>
          </w:p>
        </w:tc>
        <w:tc>
          <w:tcPr>
            <w:tcW w:w="2721" w:type="dxa"/>
          </w:tcPr>
          <w:p w14:paraId="16070B2B" w14:textId="77777777" w:rsidR="007118E0" w:rsidRPr="0022157E" w:rsidRDefault="007118E0" w:rsidP="007118E0">
            <w:pPr>
              <w:spacing w:line="276" w:lineRule="auto"/>
              <w:contextualSpacing/>
              <w:rPr>
                <w:sz w:val="28"/>
                <w:szCs w:val="28"/>
              </w:rPr>
            </w:pPr>
            <w:r w:rsidRPr="0022157E">
              <w:rPr>
                <w:sz w:val="28"/>
                <w:szCs w:val="28"/>
              </w:rPr>
              <w:t>Сервер</w:t>
            </w:r>
          </w:p>
        </w:tc>
        <w:tc>
          <w:tcPr>
            <w:tcW w:w="2476" w:type="dxa"/>
          </w:tcPr>
          <w:p w14:paraId="27443B2D" w14:textId="77777777" w:rsidR="007118E0" w:rsidRPr="0022157E" w:rsidRDefault="007118E0" w:rsidP="007118E0">
            <w:pPr>
              <w:spacing w:line="276" w:lineRule="auto"/>
              <w:contextualSpacing/>
              <w:rPr>
                <w:sz w:val="28"/>
                <w:szCs w:val="28"/>
              </w:rPr>
            </w:pPr>
            <w:r w:rsidRPr="0022157E">
              <w:rPr>
                <w:sz w:val="28"/>
                <w:szCs w:val="28"/>
              </w:rPr>
              <w:t>Пользователь</w:t>
            </w:r>
          </w:p>
        </w:tc>
        <w:tc>
          <w:tcPr>
            <w:tcW w:w="2394" w:type="dxa"/>
          </w:tcPr>
          <w:p w14:paraId="7F9EFCEB" w14:textId="1BE722E1" w:rsidR="007118E0" w:rsidRPr="0022157E" w:rsidRDefault="00C73F6D" w:rsidP="007118E0">
            <w:pPr>
              <w:spacing w:line="276" w:lineRule="auto"/>
              <w:contextualSpacing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дтверждение заказа</w:t>
            </w:r>
          </w:p>
        </w:tc>
      </w:tr>
    </w:tbl>
    <w:p w14:paraId="4277A3B2" w14:textId="77777777" w:rsidR="007118E0" w:rsidRDefault="007118E0" w:rsidP="007118E0">
      <w:pPr>
        <w:spacing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4EE415DC" w14:textId="77777777" w:rsidR="00B6436D" w:rsidRDefault="00B6436D" w:rsidP="00B6436D">
      <w:pPr>
        <w:spacing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Действующее лицо – пользователь системы, который работает с сайтом через специальный пользовательский интерфейс.</w:t>
      </w:r>
    </w:p>
    <w:p w14:paraId="1F276713" w14:textId="13AC4BAC" w:rsidR="00B6436D" w:rsidRDefault="00B6436D" w:rsidP="00B6436D">
      <w:pPr>
        <w:spacing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Пользователь заходит на сайт, заходит в каталог и выбирает электросамокат на покупку. Продажа завершается по команде администратора. Администратор дает одобрение продажи и направляет информацию о продаже пользователю. </w:t>
      </w:r>
    </w:p>
    <w:p w14:paraId="4C5F5DA8" w14:textId="20067EA7" w:rsidR="00C73F6D" w:rsidRDefault="00C73F6D" w:rsidP="00C73F6D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73F6D">
        <w:rPr>
          <w:rFonts w:ascii="Times New Roman" w:eastAsia="Times New Roman" w:hAnsi="Times New Roman" w:cs="Times New Roman"/>
          <w:sz w:val="28"/>
          <w:szCs w:val="28"/>
          <w:lang w:val="ru-RU"/>
        </w:rPr>
        <w:t>Таким образом в результате разработки диаграмм последовательности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, </w:t>
      </w:r>
      <w:r w:rsidRPr="00C73F6D">
        <w:rPr>
          <w:rFonts w:ascii="Times New Roman" w:eastAsia="Times New Roman" w:hAnsi="Times New Roman" w:cs="Times New Roman"/>
          <w:sz w:val="28"/>
          <w:szCs w:val="28"/>
          <w:lang w:val="ru-RU"/>
        </w:rPr>
        <w:t>состояний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и деятельности</w:t>
      </w:r>
      <w:r w:rsidRPr="00C73F6D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было проведено описание динамических аспектов поведения объектов системы.</w:t>
      </w:r>
    </w:p>
    <w:p w14:paraId="021E6AE8" w14:textId="08690AA7" w:rsidR="00C73F6D" w:rsidRPr="00C73F6D" w:rsidRDefault="00C73F6D" w:rsidP="00C73F6D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b/>
          <w:sz w:val="32"/>
          <w:szCs w:val="32"/>
          <w:lang w:val="ru-RU"/>
        </w:rPr>
      </w:pPr>
      <w:bookmarkStart w:id="0" w:name="_heading=h.30j0zll" w:colFirst="0" w:colLast="0"/>
      <w:bookmarkEnd w:id="0"/>
      <w:r>
        <w:rPr>
          <w:rFonts w:ascii="Times New Roman" w:eastAsia="Times New Roman" w:hAnsi="Times New Roman" w:cs="Times New Roman"/>
          <w:b/>
          <w:sz w:val="32"/>
          <w:szCs w:val="32"/>
          <w:lang w:val="ru-RU"/>
        </w:rPr>
        <w:t xml:space="preserve">Вывод: </w:t>
      </w:r>
      <w:r w:rsidRPr="00C73F6D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в ходе лабораторной работы была построена и описана структура данных для хранения информации. Также посредством построения диаграммы классов были показаны используемые в архитектуре ПС паттерны проектирования. При помощи диаграмм компонентов и размещения был показан дизайн системы и расположение компонентов по узлам системы.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Были построены диаграммы состояний, последовательности и деятельности. Все из них были подробно словесно </w:t>
      </w:r>
      <w:r w:rsidR="00612BF3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описаны.</w:t>
      </w:r>
    </w:p>
    <w:p w14:paraId="63F80A77" w14:textId="77777777" w:rsidR="00C73F6D" w:rsidRPr="00C73F6D" w:rsidRDefault="00C73F6D" w:rsidP="00C73F6D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</w:pPr>
      <w:r w:rsidRPr="00C73F6D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>По результатам выполненной работы был составлен отчет.</w:t>
      </w:r>
    </w:p>
    <w:p w14:paraId="3435A024" w14:textId="77777777" w:rsidR="00C73F6D" w:rsidRDefault="00C73F6D" w:rsidP="00C73F6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60F69AE" w14:textId="77777777" w:rsidR="00C73F6D" w:rsidRPr="00C73F6D" w:rsidRDefault="00C73F6D" w:rsidP="00C73F6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3DFD0F0" w14:textId="77777777" w:rsidR="00C73F6D" w:rsidRDefault="00C73F6D" w:rsidP="00B6436D">
      <w:pPr>
        <w:spacing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03FD0BF9" w14:textId="77777777" w:rsidR="00B6436D" w:rsidRDefault="00B6436D" w:rsidP="000A0E18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946C874" w14:textId="77777777" w:rsidR="00F22785" w:rsidRPr="000A0E18" w:rsidRDefault="00F22785" w:rsidP="000A0E18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0E37D60" w14:textId="058EFDBF" w:rsidR="004D18B6" w:rsidRDefault="004D18B6" w:rsidP="000A0E18">
      <w:pPr>
        <w:spacing w:after="0" w:line="276" w:lineRule="auto"/>
        <w:jc w:val="both"/>
        <w:rPr>
          <w:rFonts w:ascii="Times New Roman" w:hAnsi="Times New Roman"/>
          <w:b/>
          <w:bCs/>
          <w:sz w:val="32"/>
          <w:szCs w:val="32"/>
          <w:lang w:val="ru-RU"/>
        </w:rPr>
      </w:pPr>
    </w:p>
    <w:p w14:paraId="59A92FDF" w14:textId="77777777" w:rsidR="004D18B6" w:rsidRPr="004D18B6" w:rsidRDefault="004D18B6" w:rsidP="000A0E18">
      <w:pPr>
        <w:spacing w:after="0" w:line="276" w:lineRule="auto"/>
        <w:jc w:val="both"/>
        <w:rPr>
          <w:rFonts w:ascii="Times New Roman" w:hAnsi="Times New Roman"/>
          <w:b/>
          <w:bCs/>
          <w:sz w:val="32"/>
          <w:szCs w:val="32"/>
          <w:lang w:val="ru-RU"/>
        </w:rPr>
      </w:pPr>
    </w:p>
    <w:sectPr w:rsidR="004D18B6" w:rsidRPr="004D18B6">
      <w:footerReference w:type="default" r:id="rId23"/>
      <w:pgSz w:w="12240" w:h="15840"/>
      <w:pgMar w:top="1134" w:right="850" w:bottom="1134" w:left="1701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3803DC7" w14:textId="77777777" w:rsidR="004475F6" w:rsidRDefault="004475F6">
      <w:pPr>
        <w:spacing w:after="0" w:line="240" w:lineRule="auto"/>
      </w:pPr>
      <w:r>
        <w:separator/>
      </w:r>
    </w:p>
  </w:endnote>
  <w:endnote w:type="continuationSeparator" w:id="0">
    <w:p w14:paraId="4B01F6FE" w14:textId="77777777" w:rsidR="004475F6" w:rsidRDefault="004475F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320621794"/>
      <w:docPartObj>
        <w:docPartGallery w:val="Page Numbers (Bottom of Page)"/>
        <w:docPartUnique/>
      </w:docPartObj>
    </w:sdtPr>
    <w:sdtEndPr/>
    <w:sdtContent>
      <w:p w14:paraId="72AC1B87" w14:textId="77777777" w:rsidR="00D32025" w:rsidRDefault="00107D35">
        <w:pPr>
          <w:pStyle w:val="ad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ru-RU"/>
          </w:rPr>
          <w:t>2</w:t>
        </w:r>
        <w:r>
          <w:fldChar w:fldCharType="end"/>
        </w:r>
      </w:p>
    </w:sdtContent>
  </w:sdt>
  <w:p w14:paraId="4FA8F56A" w14:textId="77777777" w:rsidR="00D32025" w:rsidRDefault="00D32025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17B95C0" w14:textId="77777777" w:rsidR="004475F6" w:rsidRDefault="004475F6">
      <w:pPr>
        <w:spacing w:after="0" w:line="240" w:lineRule="auto"/>
      </w:pPr>
      <w:r>
        <w:separator/>
      </w:r>
    </w:p>
  </w:footnote>
  <w:footnote w:type="continuationSeparator" w:id="0">
    <w:p w14:paraId="55C056BD" w14:textId="77777777" w:rsidR="004475F6" w:rsidRDefault="004475F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130164"/>
    <w:multiLevelType w:val="hybridMultilevel"/>
    <w:tmpl w:val="2FCE3976"/>
    <w:lvl w:ilvl="0" w:tplc="4B58C920">
      <w:start w:val="1"/>
      <w:numFmt w:val="bullet"/>
      <w:lvlText w:val="‒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E81067"/>
    <w:multiLevelType w:val="hybridMultilevel"/>
    <w:tmpl w:val="C3088CF4"/>
    <w:lvl w:ilvl="0" w:tplc="3236A4D2">
      <w:start w:val="1"/>
      <w:numFmt w:val="decimal"/>
      <w:lvlText w:val="%1 "/>
      <w:lvlJc w:val="left"/>
      <w:pPr>
        <w:ind w:left="1440" w:hanging="360"/>
      </w:pPr>
      <w:rPr>
        <w:rFonts w:hint="default"/>
      </w:rPr>
    </w:lvl>
    <w:lvl w:ilvl="1" w:tplc="10000019" w:tentative="1">
      <w:start w:val="1"/>
      <w:numFmt w:val="lowerLetter"/>
      <w:lvlText w:val="%2."/>
      <w:lvlJc w:val="left"/>
      <w:pPr>
        <w:ind w:left="2160" w:hanging="360"/>
      </w:pPr>
    </w:lvl>
    <w:lvl w:ilvl="2" w:tplc="1000001B" w:tentative="1">
      <w:start w:val="1"/>
      <w:numFmt w:val="lowerRoman"/>
      <w:lvlText w:val="%3."/>
      <w:lvlJc w:val="right"/>
      <w:pPr>
        <w:ind w:left="2880" w:hanging="180"/>
      </w:pPr>
    </w:lvl>
    <w:lvl w:ilvl="3" w:tplc="1000000F" w:tentative="1">
      <w:start w:val="1"/>
      <w:numFmt w:val="decimal"/>
      <w:lvlText w:val="%4."/>
      <w:lvlJc w:val="left"/>
      <w:pPr>
        <w:ind w:left="3600" w:hanging="360"/>
      </w:pPr>
    </w:lvl>
    <w:lvl w:ilvl="4" w:tplc="10000019" w:tentative="1">
      <w:start w:val="1"/>
      <w:numFmt w:val="lowerLetter"/>
      <w:lvlText w:val="%5."/>
      <w:lvlJc w:val="left"/>
      <w:pPr>
        <w:ind w:left="4320" w:hanging="360"/>
      </w:pPr>
    </w:lvl>
    <w:lvl w:ilvl="5" w:tplc="1000001B" w:tentative="1">
      <w:start w:val="1"/>
      <w:numFmt w:val="lowerRoman"/>
      <w:lvlText w:val="%6."/>
      <w:lvlJc w:val="right"/>
      <w:pPr>
        <w:ind w:left="5040" w:hanging="180"/>
      </w:pPr>
    </w:lvl>
    <w:lvl w:ilvl="6" w:tplc="1000000F" w:tentative="1">
      <w:start w:val="1"/>
      <w:numFmt w:val="decimal"/>
      <w:lvlText w:val="%7."/>
      <w:lvlJc w:val="left"/>
      <w:pPr>
        <w:ind w:left="5760" w:hanging="360"/>
      </w:pPr>
    </w:lvl>
    <w:lvl w:ilvl="7" w:tplc="10000019" w:tentative="1">
      <w:start w:val="1"/>
      <w:numFmt w:val="lowerLetter"/>
      <w:lvlText w:val="%8."/>
      <w:lvlJc w:val="left"/>
      <w:pPr>
        <w:ind w:left="6480" w:hanging="360"/>
      </w:pPr>
    </w:lvl>
    <w:lvl w:ilvl="8" w:tplc="1000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0911149A"/>
    <w:multiLevelType w:val="hybridMultilevel"/>
    <w:tmpl w:val="022E1558"/>
    <w:lvl w:ilvl="0" w:tplc="8F820D38">
      <w:start w:val="1"/>
      <w:numFmt w:val="russianLower"/>
      <w:lvlText w:val="%1)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45A668F"/>
    <w:multiLevelType w:val="hybridMultilevel"/>
    <w:tmpl w:val="AD808F44"/>
    <w:lvl w:ilvl="0" w:tplc="F37A1C2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C46B51"/>
    <w:multiLevelType w:val="hybridMultilevel"/>
    <w:tmpl w:val="B34AC804"/>
    <w:lvl w:ilvl="0" w:tplc="F37A1C22">
      <w:start w:val="1"/>
      <w:numFmt w:val="decimal"/>
      <w:lvlText w:val="%1"/>
      <w:lvlJc w:val="left"/>
      <w:pPr>
        <w:ind w:left="1440" w:hanging="360"/>
      </w:pPr>
      <w:rPr>
        <w:rFonts w:hint="default"/>
      </w:rPr>
    </w:lvl>
    <w:lvl w:ilvl="1" w:tplc="10000019" w:tentative="1">
      <w:start w:val="1"/>
      <w:numFmt w:val="lowerLetter"/>
      <w:lvlText w:val="%2."/>
      <w:lvlJc w:val="left"/>
      <w:pPr>
        <w:ind w:left="2160" w:hanging="360"/>
      </w:pPr>
    </w:lvl>
    <w:lvl w:ilvl="2" w:tplc="1000001B" w:tentative="1">
      <w:start w:val="1"/>
      <w:numFmt w:val="lowerRoman"/>
      <w:lvlText w:val="%3."/>
      <w:lvlJc w:val="right"/>
      <w:pPr>
        <w:ind w:left="2880" w:hanging="180"/>
      </w:pPr>
    </w:lvl>
    <w:lvl w:ilvl="3" w:tplc="1000000F" w:tentative="1">
      <w:start w:val="1"/>
      <w:numFmt w:val="decimal"/>
      <w:lvlText w:val="%4."/>
      <w:lvlJc w:val="left"/>
      <w:pPr>
        <w:ind w:left="3600" w:hanging="360"/>
      </w:pPr>
    </w:lvl>
    <w:lvl w:ilvl="4" w:tplc="10000019" w:tentative="1">
      <w:start w:val="1"/>
      <w:numFmt w:val="lowerLetter"/>
      <w:lvlText w:val="%5."/>
      <w:lvlJc w:val="left"/>
      <w:pPr>
        <w:ind w:left="4320" w:hanging="360"/>
      </w:pPr>
    </w:lvl>
    <w:lvl w:ilvl="5" w:tplc="1000001B" w:tentative="1">
      <w:start w:val="1"/>
      <w:numFmt w:val="lowerRoman"/>
      <w:lvlText w:val="%6."/>
      <w:lvlJc w:val="right"/>
      <w:pPr>
        <w:ind w:left="5040" w:hanging="180"/>
      </w:pPr>
    </w:lvl>
    <w:lvl w:ilvl="6" w:tplc="1000000F" w:tentative="1">
      <w:start w:val="1"/>
      <w:numFmt w:val="decimal"/>
      <w:lvlText w:val="%7."/>
      <w:lvlJc w:val="left"/>
      <w:pPr>
        <w:ind w:left="5760" w:hanging="360"/>
      </w:pPr>
    </w:lvl>
    <w:lvl w:ilvl="7" w:tplc="10000019" w:tentative="1">
      <w:start w:val="1"/>
      <w:numFmt w:val="lowerLetter"/>
      <w:lvlText w:val="%8."/>
      <w:lvlJc w:val="left"/>
      <w:pPr>
        <w:ind w:left="6480" w:hanging="360"/>
      </w:pPr>
    </w:lvl>
    <w:lvl w:ilvl="8" w:tplc="1000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2EDC5E02"/>
    <w:multiLevelType w:val="multilevel"/>
    <w:tmpl w:val="6D04B8C2"/>
    <w:lvl w:ilvl="0">
      <w:start w:val="1"/>
      <w:numFmt w:val="bullet"/>
      <w:lvlText w:val="⎼"/>
      <w:lvlJc w:val="left"/>
      <w:pPr>
        <w:ind w:left="144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216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88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360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432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504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76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648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7200" w:hanging="360"/>
      </w:pPr>
      <w:rPr>
        <w:u w:val="none"/>
      </w:rPr>
    </w:lvl>
  </w:abstractNum>
  <w:abstractNum w:abstractNumId="6" w15:restartNumberingAfterBreak="0">
    <w:nsid w:val="33643CD2"/>
    <w:multiLevelType w:val="hybridMultilevel"/>
    <w:tmpl w:val="2D580754"/>
    <w:lvl w:ilvl="0" w:tplc="4B58C920">
      <w:start w:val="1"/>
      <w:numFmt w:val="bullet"/>
      <w:lvlText w:val="‒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1000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34EA25DF"/>
    <w:multiLevelType w:val="multilevel"/>
    <w:tmpl w:val="F3EAF740"/>
    <w:lvl w:ilvl="0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  <w:b w:val="0"/>
        <w:bCs w:val="0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3E8076F1"/>
    <w:multiLevelType w:val="multilevel"/>
    <w:tmpl w:val="922E6A34"/>
    <w:lvl w:ilvl="0">
      <w:start w:val="1"/>
      <w:numFmt w:val="decimal"/>
      <w:lvlText w:val="%1 "/>
      <w:lvlJc w:val="left"/>
      <w:pPr>
        <w:ind w:left="1440" w:hanging="360"/>
      </w:pPr>
      <w:rPr>
        <w:rFonts w:hint="default"/>
        <w:u w:val="none"/>
      </w:rPr>
    </w:lvl>
    <w:lvl w:ilvl="1">
      <w:start w:val="1"/>
      <w:numFmt w:val="bullet"/>
      <w:lvlText w:val="○"/>
      <w:lvlJc w:val="left"/>
      <w:pPr>
        <w:ind w:left="216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88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360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432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504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76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648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7200" w:hanging="360"/>
      </w:pPr>
      <w:rPr>
        <w:u w:val="none"/>
      </w:rPr>
    </w:lvl>
  </w:abstractNum>
  <w:abstractNum w:abstractNumId="9" w15:restartNumberingAfterBreak="0">
    <w:nsid w:val="41C90A72"/>
    <w:multiLevelType w:val="multilevel"/>
    <w:tmpl w:val="E6FCF7C2"/>
    <w:lvl w:ilvl="0">
      <w:start w:val="2"/>
      <w:numFmt w:val="decimal"/>
      <w:lvlText w:val="%1"/>
      <w:lvlJc w:val="left"/>
      <w:pPr>
        <w:ind w:left="400" w:hanging="400"/>
      </w:pPr>
      <w:rPr>
        <w:rFonts w:hint="default"/>
        <w:sz w:val="32"/>
      </w:rPr>
    </w:lvl>
    <w:lvl w:ilvl="1">
      <w:start w:val="1"/>
      <w:numFmt w:val="decimal"/>
      <w:lvlText w:val="%1.%2"/>
      <w:lvlJc w:val="left"/>
      <w:pPr>
        <w:ind w:left="1110" w:hanging="400"/>
      </w:pPr>
      <w:rPr>
        <w:rFonts w:hint="default"/>
        <w:sz w:val="32"/>
      </w:rPr>
    </w:lvl>
    <w:lvl w:ilvl="2">
      <w:start w:val="1"/>
      <w:numFmt w:val="decimal"/>
      <w:lvlText w:val="%1.%2.%3"/>
      <w:lvlJc w:val="left"/>
      <w:pPr>
        <w:ind w:left="2988" w:hanging="720"/>
      </w:pPr>
      <w:rPr>
        <w:rFonts w:hint="default"/>
        <w:sz w:val="32"/>
      </w:rPr>
    </w:lvl>
    <w:lvl w:ilvl="3">
      <w:start w:val="1"/>
      <w:numFmt w:val="decimal"/>
      <w:lvlText w:val="%1.%2.%3.%4"/>
      <w:lvlJc w:val="left"/>
      <w:pPr>
        <w:ind w:left="4482" w:hanging="1080"/>
      </w:pPr>
      <w:rPr>
        <w:rFonts w:hint="default"/>
        <w:sz w:val="32"/>
      </w:rPr>
    </w:lvl>
    <w:lvl w:ilvl="4">
      <w:start w:val="1"/>
      <w:numFmt w:val="decimal"/>
      <w:lvlText w:val="%1.%2.%3.%4.%5"/>
      <w:lvlJc w:val="left"/>
      <w:pPr>
        <w:ind w:left="5616" w:hanging="1080"/>
      </w:pPr>
      <w:rPr>
        <w:rFonts w:hint="default"/>
        <w:sz w:val="32"/>
      </w:rPr>
    </w:lvl>
    <w:lvl w:ilvl="5">
      <w:start w:val="1"/>
      <w:numFmt w:val="decimal"/>
      <w:lvlText w:val="%1.%2.%3.%4.%5.%6"/>
      <w:lvlJc w:val="left"/>
      <w:pPr>
        <w:ind w:left="7110" w:hanging="1440"/>
      </w:pPr>
      <w:rPr>
        <w:rFonts w:hint="default"/>
        <w:sz w:val="32"/>
      </w:rPr>
    </w:lvl>
    <w:lvl w:ilvl="6">
      <w:start w:val="1"/>
      <w:numFmt w:val="decimal"/>
      <w:lvlText w:val="%1.%2.%3.%4.%5.%6.%7"/>
      <w:lvlJc w:val="left"/>
      <w:pPr>
        <w:ind w:left="8244" w:hanging="1440"/>
      </w:pPr>
      <w:rPr>
        <w:rFonts w:hint="default"/>
        <w:sz w:val="32"/>
      </w:rPr>
    </w:lvl>
    <w:lvl w:ilvl="7">
      <w:start w:val="1"/>
      <w:numFmt w:val="decimal"/>
      <w:lvlText w:val="%1.%2.%3.%4.%5.%6.%7.%8"/>
      <w:lvlJc w:val="left"/>
      <w:pPr>
        <w:ind w:left="9738" w:hanging="1800"/>
      </w:pPr>
      <w:rPr>
        <w:rFonts w:hint="default"/>
        <w:sz w:val="32"/>
      </w:rPr>
    </w:lvl>
    <w:lvl w:ilvl="8">
      <w:start w:val="1"/>
      <w:numFmt w:val="decimal"/>
      <w:lvlText w:val="%1.%2.%3.%4.%5.%6.%7.%8.%9"/>
      <w:lvlJc w:val="left"/>
      <w:pPr>
        <w:ind w:left="11232" w:hanging="2160"/>
      </w:pPr>
      <w:rPr>
        <w:rFonts w:hint="default"/>
        <w:sz w:val="32"/>
      </w:rPr>
    </w:lvl>
  </w:abstractNum>
  <w:abstractNum w:abstractNumId="10" w15:restartNumberingAfterBreak="0">
    <w:nsid w:val="46A61959"/>
    <w:multiLevelType w:val="hybridMultilevel"/>
    <w:tmpl w:val="250EEF34"/>
    <w:lvl w:ilvl="0" w:tplc="3236A4D2">
      <w:start w:val="1"/>
      <w:numFmt w:val="decimal"/>
      <w:lvlText w:val="%1 "/>
      <w:lvlJc w:val="left"/>
      <w:pPr>
        <w:ind w:left="1440" w:hanging="360"/>
      </w:pPr>
      <w:rPr>
        <w:rFonts w:hint="default"/>
      </w:rPr>
    </w:lvl>
    <w:lvl w:ilvl="1" w:tplc="10000019" w:tentative="1">
      <w:start w:val="1"/>
      <w:numFmt w:val="lowerLetter"/>
      <w:lvlText w:val="%2."/>
      <w:lvlJc w:val="left"/>
      <w:pPr>
        <w:ind w:left="2160" w:hanging="360"/>
      </w:pPr>
    </w:lvl>
    <w:lvl w:ilvl="2" w:tplc="1000001B" w:tentative="1">
      <w:start w:val="1"/>
      <w:numFmt w:val="lowerRoman"/>
      <w:lvlText w:val="%3."/>
      <w:lvlJc w:val="right"/>
      <w:pPr>
        <w:ind w:left="2880" w:hanging="180"/>
      </w:pPr>
    </w:lvl>
    <w:lvl w:ilvl="3" w:tplc="1000000F" w:tentative="1">
      <w:start w:val="1"/>
      <w:numFmt w:val="decimal"/>
      <w:lvlText w:val="%4."/>
      <w:lvlJc w:val="left"/>
      <w:pPr>
        <w:ind w:left="3600" w:hanging="360"/>
      </w:pPr>
    </w:lvl>
    <w:lvl w:ilvl="4" w:tplc="10000019" w:tentative="1">
      <w:start w:val="1"/>
      <w:numFmt w:val="lowerLetter"/>
      <w:lvlText w:val="%5."/>
      <w:lvlJc w:val="left"/>
      <w:pPr>
        <w:ind w:left="4320" w:hanging="360"/>
      </w:pPr>
    </w:lvl>
    <w:lvl w:ilvl="5" w:tplc="1000001B" w:tentative="1">
      <w:start w:val="1"/>
      <w:numFmt w:val="lowerRoman"/>
      <w:lvlText w:val="%6."/>
      <w:lvlJc w:val="right"/>
      <w:pPr>
        <w:ind w:left="5040" w:hanging="180"/>
      </w:pPr>
    </w:lvl>
    <w:lvl w:ilvl="6" w:tplc="1000000F" w:tentative="1">
      <w:start w:val="1"/>
      <w:numFmt w:val="decimal"/>
      <w:lvlText w:val="%7."/>
      <w:lvlJc w:val="left"/>
      <w:pPr>
        <w:ind w:left="5760" w:hanging="360"/>
      </w:pPr>
    </w:lvl>
    <w:lvl w:ilvl="7" w:tplc="10000019" w:tentative="1">
      <w:start w:val="1"/>
      <w:numFmt w:val="lowerLetter"/>
      <w:lvlText w:val="%8."/>
      <w:lvlJc w:val="left"/>
      <w:pPr>
        <w:ind w:left="6480" w:hanging="360"/>
      </w:pPr>
    </w:lvl>
    <w:lvl w:ilvl="8" w:tplc="1000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 w15:restartNumberingAfterBreak="0">
    <w:nsid w:val="54AF0E44"/>
    <w:multiLevelType w:val="hybridMultilevel"/>
    <w:tmpl w:val="7278C770"/>
    <w:lvl w:ilvl="0" w:tplc="D7B49DF6">
      <w:start w:val="1"/>
      <w:numFmt w:val="bullet"/>
      <w:lvlText w:val="–"/>
      <w:lvlJc w:val="left"/>
      <w:pPr>
        <w:ind w:left="36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3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3" w:hanging="360"/>
      </w:pPr>
      <w:rPr>
        <w:rFonts w:ascii="Wingdings" w:hAnsi="Wingdings" w:hint="default"/>
      </w:rPr>
    </w:lvl>
  </w:abstractNum>
  <w:abstractNum w:abstractNumId="12" w15:restartNumberingAfterBreak="0">
    <w:nsid w:val="639D52D0"/>
    <w:multiLevelType w:val="multilevel"/>
    <w:tmpl w:val="E5C66C08"/>
    <w:lvl w:ilvl="0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6D454DC2"/>
    <w:multiLevelType w:val="hybridMultilevel"/>
    <w:tmpl w:val="99EEEADA"/>
    <w:lvl w:ilvl="0" w:tplc="1000000F">
      <w:start w:val="1"/>
      <w:numFmt w:val="decimal"/>
      <w:lvlText w:val="%1."/>
      <w:lvlJc w:val="left"/>
      <w:pPr>
        <w:ind w:left="720" w:hanging="360"/>
      </w:p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9"/>
  </w:num>
  <w:num w:numId="4">
    <w:abstractNumId w:val="0"/>
  </w:num>
  <w:num w:numId="5">
    <w:abstractNumId w:val="11"/>
  </w:num>
  <w:num w:numId="6">
    <w:abstractNumId w:val="7"/>
  </w:num>
  <w:num w:numId="7">
    <w:abstractNumId w:val="12"/>
  </w:num>
  <w:num w:numId="8">
    <w:abstractNumId w:val="5"/>
  </w:num>
  <w:num w:numId="9">
    <w:abstractNumId w:val="8"/>
  </w:num>
  <w:num w:numId="10">
    <w:abstractNumId w:val="10"/>
  </w:num>
  <w:num w:numId="11">
    <w:abstractNumId w:val="4"/>
  </w:num>
  <w:num w:numId="12">
    <w:abstractNumId w:val="6"/>
  </w:num>
  <w:num w:numId="13">
    <w:abstractNumId w:val="13"/>
  </w:num>
  <w:num w:numId="14">
    <w:abstractNumId w:val="3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32025"/>
    <w:rsid w:val="00000E69"/>
    <w:rsid w:val="0005643B"/>
    <w:rsid w:val="00067130"/>
    <w:rsid w:val="000856A3"/>
    <w:rsid w:val="00093AF6"/>
    <w:rsid w:val="000A0E18"/>
    <w:rsid w:val="000F2BCD"/>
    <w:rsid w:val="00107D35"/>
    <w:rsid w:val="001117FB"/>
    <w:rsid w:val="00113BDB"/>
    <w:rsid w:val="00126CD9"/>
    <w:rsid w:val="00141F36"/>
    <w:rsid w:val="00142AD8"/>
    <w:rsid w:val="00146ADF"/>
    <w:rsid w:val="001A77D6"/>
    <w:rsid w:val="001D1C8D"/>
    <w:rsid w:val="002B6320"/>
    <w:rsid w:val="002C7E6F"/>
    <w:rsid w:val="002F47E9"/>
    <w:rsid w:val="00321417"/>
    <w:rsid w:val="00342991"/>
    <w:rsid w:val="00350409"/>
    <w:rsid w:val="003A2D1F"/>
    <w:rsid w:val="00413B78"/>
    <w:rsid w:val="0042152B"/>
    <w:rsid w:val="004443BF"/>
    <w:rsid w:val="004475F6"/>
    <w:rsid w:val="00472065"/>
    <w:rsid w:val="00486548"/>
    <w:rsid w:val="004A4D8D"/>
    <w:rsid w:val="004B3F3F"/>
    <w:rsid w:val="004D0CF8"/>
    <w:rsid w:val="004D18B6"/>
    <w:rsid w:val="004D6DDF"/>
    <w:rsid w:val="004F1FAB"/>
    <w:rsid w:val="0050161C"/>
    <w:rsid w:val="0052673A"/>
    <w:rsid w:val="0052741C"/>
    <w:rsid w:val="00535AE4"/>
    <w:rsid w:val="005514CF"/>
    <w:rsid w:val="00566A19"/>
    <w:rsid w:val="0057178F"/>
    <w:rsid w:val="005753F6"/>
    <w:rsid w:val="00580D97"/>
    <w:rsid w:val="005B46D0"/>
    <w:rsid w:val="005C4531"/>
    <w:rsid w:val="005E7935"/>
    <w:rsid w:val="0060274E"/>
    <w:rsid w:val="00612BF3"/>
    <w:rsid w:val="00632BE6"/>
    <w:rsid w:val="00635F8C"/>
    <w:rsid w:val="006360DF"/>
    <w:rsid w:val="0065423F"/>
    <w:rsid w:val="006845B4"/>
    <w:rsid w:val="007118E0"/>
    <w:rsid w:val="007257C7"/>
    <w:rsid w:val="00753B2B"/>
    <w:rsid w:val="00754EC9"/>
    <w:rsid w:val="00765430"/>
    <w:rsid w:val="007655E0"/>
    <w:rsid w:val="007825C9"/>
    <w:rsid w:val="007A07E3"/>
    <w:rsid w:val="007D3E36"/>
    <w:rsid w:val="008002AF"/>
    <w:rsid w:val="00807726"/>
    <w:rsid w:val="008106A6"/>
    <w:rsid w:val="00836DBF"/>
    <w:rsid w:val="00843930"/>
    <w:rsid w:val="00873459"/>
    <w:rsid w:val="00891AAE"/>
    <w:rsid w:val="008B35AD"/>
    <w:rsid w:val="008B38ED"/>
    <w:rsid w:val="008B7ABC"/>
    <w:rsid w:val="008C2D67"/>
    <w:rsid w:val="008E4E2D"/>
    <w:rsid w:val="00903BCC"/>
    <w:rsid w:val="009127DB"/>
    <w:rsid w:val="00917DCA"/>
    <w:rsid w:val="00945904"/>
    <w:rsid w:val="00967581"/>
    <w:rsid w:val="009843F3"/>
    <w:rsid w:val="009B42A3"/>
    <w:rsid w:val="009D0EED"/>
    <w:rsid w:val="009E08F5"/>
    <w:rsid w:val="009F785B"/>
    <w:rsid w:val="00A0312D"/>
    <w:rsid w:val="00A307D7"/>
    <w:rsid w:val="00A505F0"/>
    <w:rsid w:val="00AC7776"/>
    <w:rsid w:val="00AD37EF"/>
    <w:rsid w:val="00B21929"/>
    <w:rsid w:val="00B36595"/>
    <w:rsid w:val="00B52C51"/>
    <w:rsid w:val="00B6436D"/>
    <w:rsid w:val="00B92970"/>
    <w:rsid w:val="00BA100A"/>
    <w:rsid w:val="00BC0F05"/>
    <w:rsid w:val="00BD4B0A"/>
    <w:rsid w:val="00C061C5"/>
    <w:rsid w:val="00C358A5"/>
    <w:rsid w:val="00C73F6D"/>
    <w:rsid w:val="00C94108"/>
    <w:rsid w:val="00CF02BE"/>
    <w:rsid w:val="00CF3E8A"/>
    <w:rsid w:val="00CF7CD0"/>
    <w:rsid w:val="00D32025"/>
    <w:rsid w:val="00D601F2"/>
    <w:rsid w:val="00D70C75"/>
    <w:rsid w:val="00D86EF2"/>
    <w:rsid w:val="00DC1220"/>
    <w:rsid w:val="00DC7772"/>
    <w:rsid w:val="00E06384"/>
    <w:rsid w:val="00E52A18"/>
    <w:rsid w:val="00E85410"/>
    <w:rsid w:val="00E877CF"/>
    <w:rsid w:val="00EB7E63"/>
    <w:rsid w:val="00ED2EC4"/>
    <w:rsid w:val="00EE07D9"/>
    <w:rsid w:val="00EE3419"/>
    <w:rsid w:val="00EF0561"/>
    <w:rsid w:val="00F21098"/>
    <w:rsid w:val="00F22785"/>
    <w:rsid w:val="00F87543"/>
    <w:rsid w:val="00F96421"/>
    <w:rsid w:val="00FC72D3"/>
    <w:rsid w:val="00FD7D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C7774C1"/>
  <w15:docId w15:val="{A3C0A06A-8D2B-4DB7-841A-F0D60A113C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480" w:after="200"/>
      <w:outlineLvl w:val="0"/>
    </w:pPr>
    <w:rPr>
      <w:rFonts w:ascii="Arial" w:eastAsia="Arial" w:hAnsi="Arial" w:cs="Arial"/>
      <w:sz w:val="40"/>
      <w:szCs w:val="40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360" w:after="200"/>
      <w:outlineLvl w:val="1"/>
    </w:pPr>
    <w:rPr>
      <w:rFonts w:ascii="Arial" w:eastAsia="Arial" w:hAnsi="Arial" w:cs="Arial"/>
      <w:sz w:val="34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320" w:after="200"/>
      <w:outlineLvl w:val="2"/>
    </w:pPr>
    <w:rPr>
      <w:rFonts w:ascii="Arial" w:eastAsia="Arial" w:hAnsi="Arial" w:cs="Arial"/>
      <w:sz w:val="30"/>
      <w:szCs w:val="30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spacing w:before="320" w:after="200"/>
      <w:outlineLvl w:val="3"/>
    </w:pPr>
    <w:rPr>
      <w:rFonts w:ascii="Arial" w:eastAsia="Arial" w:hAnsi="Arial" w:cs="Arial"/>
      <w:b/>
      <w:bCs/>
      <w:sz w:val="26"/>
      <w:szCs w:val="26"/>
    </w:rPr>
  </w:style>
  <w:style w:type="paragraph" w:styleId="5">
    <w:name w:val="heading 5"/>
    <w:basedOn w:val="a"/>
    <w:next w:val="a"/>
    <w:link w:val="50"/>
    <w:uiPriority w:val="9"/>
    <w:unhideWhenUsed/>
    <w:qFormat/>
    <w:pPr>
      <w:keepNext/>
      <w:keepLines/>
      <w:spacing w:before="320" w:after="200"/>
      <w:outlineLvl w:val="4"/>
    </w:pPr>
    <w:rPr>
      <w:rFonts w:ascii="Arial" w:eastAsia="Arial" w:hAnsi="Arial" w:cs="Arial"/>
      <w:b/>
      <w:bCs/>
      <w:sz w:val="24"/>
      <w:szCs w:val="24"/>
    </w:rPr>
  </w:style>
  <w:style w:type="paragraph" w:styleId="6">
    <w:name w:val="heading 6"/>
    <w:basedOn w:val="a"/>
    <w:next w:val="a"/>
    <w:link w:val="60"/>
    <w:uiPriority w:val="9"/>
    <w:unhideWhenUsed/>
    <w:qFormat/>
    <w:pPr>
      <w:keepNext/>
      <w:keepLines/>
      <w:spacing w:before="320" w:after="200"/>
      <w:outlineLvl w:val="5"/>
    </w:pPr>
    <w:rPr>
      <w:rFonts w:ascii="Arial" w:eastAsia="Arial" w:hAnsi="Arial" w:cs="Arial"/>
      <w:b/>
      <w:bCs/>
    </w:rPr>
  </w:style>
  <w:style w:type="paragraph" w:styleId="7">
    <w:name w:val="heading 7"/>
    <w:basedOn w:val="a"/>
    <w:next w:val="a"/>
    <w:link w:val="70"/>
    <w:uiPriority w:val="9"/>
    <w:unhideWhenUsed/>
    <w:qFormat/>
    <w:pPr>
      <w:keepNext/>
      <w:keepLines/>
      <w:spacing w:before="320" w:after="200"/>
      <w:outlineLvl w:val="6"/>
    </w:pPr>
    <w:rPr>
      <w:rFonts w:ascii="Arial" w:eastAsia="Arial" w:hAnsi="Arial" w:cs="Arial"/>
      <w:b/>
      <w:bCs/>
      <w:i/>
      <w:iCs/>
    </w:rPr>
  </w:style>
  <w:style w:type="paragraph" w:styleId="8">
    <w:name w:val="heading 8"/>
    <w:basedOn w:val="a"/>
    <w:next w:val="a"/>
    <w:link w:val="80"/>
    <w:uiPriority w:val="9"/>
    <w:unhideWhenUsed/>
    <w:qFormat/>
    <w:pPr>
      <w:keepNext/>
      <w:keepLines/>
      <w:spacing w:before="320" w:after="200"/>
      <w:outlineLvl w:val="7"/>
    </w:pPr>
    <w:rPr>
      <w:rFonts w:ascii="Arial" w:eastAsia="Arial" w:hAnsi="Arial" w:cs="Arial"/>
      <w:i/>
      <w:iCs/>
    </w:rPr>
  </w:style>
  <w:style w:type="paragraph" w:styleId="9">
    <w:name w:val="heading 9"/>
    <w:basedOn w:val="a"/>
    <w:next w:val="a"/>
    <w:link w:val="90"/>
    <w:uiPriority w:val="9"/>
    <w:unhideWhenUsed/>
    <w:qFormat/>
    <w:pPr>
      <w:keepNext/>
      <w:keepLines/>
      <w:spacing w:before="320" w:after="200"/>
      <w:outlineLvl w:val="8"/>
    </w:pPr>
    <w:rPr>
      <w:rFonts w:ascii="Arial" w:eastAsia="Arial" w:hAnsi="Arial" w:cs="Arial"/>
      <w:i/>
      <w:iCs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basedOn w:val="a0"/>
    <w:uiPriority w:val="9"/>
    <w:rPr>
      <w:rFonts w:ascii="Arial" w:eastAsia="Arial" w:hAnsi="Arial" w:cs="Arial"/>
      <w:sz w:val="40"/>
      <w:szCs w:val="40"/>
    </w:rPr>
  </w:style>
  <w:style w:type="character" w:customStyle="1" w:styleId="Heading2Char">
    <w:name w:val="Heading 2 Char"/>
    <w:basedOn w:val="a0"/>
    <w:uiPriority w:val="9"/>
    <w:rPr>
      <w:rFonts w:ascii="Arial" w:eastAsia="Arial" w:hAnsi="Arial" w:cs="Arial"/>
      <w:sz w:val="34"/>
    </w:rPr>
  </w:style>
  <w:style w:type="character" w:customStyle="1" w:styleId="Heading3Char">
    <w:name w:val="Heading 3 Char"/>
    <w:basedOn w:val="a0"/>
    <w:uiPriority w:val="9"/>
    <w:rPr>
      <w:rFonts w:ascii="Arial" w:eastAsia="Arial" w:hAnsi="Arial" w:cs="Arial"/>
      <w:sz w:val="30"/>
      <w:szCs w:val="30"/>
    </w:rPr>
  </w:style>
  <w:style w:type="character" w:customStyle="1" w:styleId="Heading4Char">
    <w:name w:val="Heading 4 Char"/>
    <w:basedOn w:val="a0"/>
    <w:uiPriority w:val="9"/>
    <w:rPr>
      <w:rFonts w:ascii="Arial" w:eastAsia="Arial" w:hAnsi="Arial" w:cs="Arial"/>
      <w:b/>
      <w:bCs/>
      <w:sz w:val="26"/>
      <w:szCs w:val="26"/>
    </w:rPr>
  </w:style>
  <w:style w:type="character" w:customStyle="1" w:styleId="Heading5Char">
    <w:name w:val="Heading 5 Char"/>
    <w:basedOn w:val="a0"/>
    <w:uiPriority w:val="9"/>
    <w:rPr>
      <w:rFonts w:ascii="Arial" w:eastAsia="Arial" w:hAnsi="Arial" w:cs="Arial"/>
      <w:b/>
      <w:bCs/>
      <w:sz w:val="24"/>
      <w:szCs w:val="24"/>
    </w:rPr>
  </w:style>
  <w:style w:type="character" w:customStyle="1" w:styleId="Heading6Char">
    <w:name w:val="Heading 6 Char"/>
    <w:basedOn w:val="a0"/>
    <w:uiPriority w:val="9"/>
    <w:rPr>
      <w:rFonts w:ascii="Arial" w:eastAsia="Arial" w:hAnsi="Arial" w:cs="Arial"/>
      <w:b/>
      <w:bCs/>
      <w:sz w:val="22"/>
      <w:szCs w:val="22"/>
    </w:rPr>
  </w:style>
  <w:style w:type="character" w:customStyle="1" w:styleId="Heading7Char">
    <w:name w:val="Heading 7 Char"/>
    <w:basedOn w:val="a0"/>
    <w:uiPriority w:val="9"/>
    <w:rPr>
      <w:rFonts w:ascii="Arial" w:eastAsia="Arial" w:hAnsi="Arial" w:cs="Arial"/>
      <w:b/>
      <w:bCs/>
      <w:i/>
      <w:iCs/>
      <w:sz w:val="22"/>
      <w:szCs w:val="22"/>
    </w:rPr>
  </w:style>
  <w:style w:type="character" w:customStyle="1" w:styleId="Heading8Char">
    <w:name w:val="Heading 8 Char"/>
    <w:basedOn w:val="a0"/>
    <w:uiPriority w:val="9"/>
    <w:rPr>
      <w:rFonts w:ascii="Arial" w:eastAsia="Arial" w:hAnsi="Arial" w:cs="Arial"/>
      <w:i/>
      <w:iCs/>
      <w:sz w:val="22"/>
      <w:szCs w:val="22"/>
    </w:rPr>
  </w:style>
  <w:style w:type="character" w:customStyle="1" w:styleId="Heading9Char">
    <w:name w:val="Heading 9 Char"/>
    <w:basedOn w:val="a0"/>
    <w:uiPriority w:val="9"/>
    <w:rPr>
      <w:rFonts w:ascii="Arial" w:eastAsia="Arial" w:hAnsi="Arial" w:cs="Arial"/>
      <w:i/>
      <w:iCs/>
      <w:sz w:val="21"/>
      <w:szCs w:val="21"/>
    </w:rPr>
  </w:style>
  <w:style w:type="character" w:customStyle="1" w:styleId="TitleChar">
    <w:name w:val="Title Char"/>
    <w:basedOn w:val="a0"/>
    <w:uiPriority w:val="10"/>
    <w:rPr>
      <w:sz w:val="48"/>
      <w:szCs w:val="48"/>
    </w:rPr>
  </w:style>
  <w:style w:type="character" w:customStyle="1" w:styleId="SubtitleChar">
    <w:name w:val="Subtitle Char"/>
    <w:basedOn w:val="a0"/>
    <w:uiPriority w:val="11"/>
    <w:rPr>
      <w:sz w:val="24"/>
      <w:szCs w:val="24"/>
    </w:rPr>
  </w:style>
  <w:style w:type="character" w:customStyle="1" w:styleId="QuoteChar">
    <w:name w:val="Quote Char"/>
    <w:uiPriority w:val="29"/>
    <w:rPr>
      <w:i/>
    </w:rPr>
  </w:style>
  <w:style w:type="character" w:customStyle="1" w:styleId="IntenseQuoteChar">
    <w:name w:val="Intense Quote Char"/>
    <w:uiPriority w:val="30"/>
    <w:rPr>
      <w:i/>
    </w:rPr>
  </w:style>
  <w:style w:type="character" w:customStyle="1" w:styleId="HeaderChar">
    <w:name w:val="Header Char"/>
    <w:basedOn w:val="a0"/>
    <w:uiPriority w:val="99"/>
  </w:style>
  <w:style w:type="character" w:customStyle="1" w:styleId="CaptionChar">
    <w:name w:val="Caption Char"/>
    <w:uiPriority w:val="99"/>
  </w:style>
  <w:style w:type="character" w:customStyle="1" w:styleId="FootnoteTextChar">
    <w:name w:val="Footnote Text Char"/>
    <w:uiPriority w:val="99"/>
    <w:rPr>
      <w:sz w:val="18"/>
    </w:rPr>
  </w:style>
  <w:style w:type="character" w:customStyle="1" w:styleId="EndnoteTextChar">
    <w:name w:val="Endnote Text Char"/>
    <w:uiPriority w:val="99"/>
    <w:rPr>
      <w:sz w:val="20"/>
    </w:rPr>
  </w:style>
  <w:style w:type="character" w:customStyle="1" w:styleId="10">
    <w:name w:val="Заголовок 1 Знак"/>
    <w:basedOn w:val="a0"/>
    <w:link w:val="1"/>
    <w:uiPriority w:val="9"/>
    <w:rPr>
      <w:rFonts w:ascii="Arial" w:eastAsia="Arial" w:hAnsi="Arial" w:cs="Arial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rPr>
      <w:rFonts w:ascii="Arial" w:eastAsia="Arial" w:hAnsi="Arial" w:cs="Arial"/>
      <w:sz w:val="34"/>
    </w:rPr>
  </w:style>
  <w:style w:type="character" w:customStyle="1" w:styleId="30">
    <w:name w:val="Заголовок 3 Знак"/>
    <w:basedOn w:val="a0"/>
    <w:link w:val="3"/>
    <w:uiPriority w:val="9"/>
    <w:rPr>
      <w:rFonts w:ascii="Arial" w:eastAsia="Arial" w:hAnsi="Arial" w:cs="Arial"/>
      <w:sz w:val="30"/>
      <w:szCs w:val="30"/>
    </w:rPr>
  </w:style>
  <w:style w:type="character" w:customStyle="1" w:styleId="40">
    <w:name w:val="Заголовок 4 Знак"/>
    <w:basedOn w:val="a0"/>
    <w:link w:val="4"/>
    <w:uiPriority w:val="9"/>
    <w:rPr>
      <w:rFonts w:ascii="Arial" w:eastAsia="Arial" w:hAnsi="Arial" w:cs="Arial"/>
      <w:b/>
      <w:bCs/>
      <w:sz w:val="26"/>
      <w:szCs w:val="26"/>
    </w:rPr>
  </w:style>
  <w:style w:type="character" w:customStyle="1" w:styleId="50">
    <w:name w:val="Заголовок 5 Знак"/>
    <w:basedOn w:val="a0"/>
    <w:link w:val="5"/>
    <w:uiPriority w:val="9"/>
    <w:rPr>
      <w:rFonts w:ascii="Arial" w:eastAsia="Arial" w:hAnsi="Arial" w:cs="Arial"/>
      <w:b/>
      <w:bCs/>
      <w:sz w:val="24"/>
      <w:szCs w:val="24"/>
    </w:rPr>
  </w:style>
  <w:style w:type="character" w:customStyle="1" w:styleId="60">
    <w:name w:val="Заголовок 6 Знак"/>
    <w:basedOn w:val="a0"/>
    <w:link w:val="6"/>
    <w:uiPriority w:val="9"/>
    <w:rPr>
      <w:rFonts w:ascii="Arial" w:eastAsia="Arial" w:hAnsi="Arial" w:cs="Arial"/>
      <w:b/>
      <w:bCs/>
      <w:sz w:val="22"/>
      <w:szCs w:val="22"/>
    </w:rPr>
  </w:style>
  <w:style w:type="character" w:customStyle="1" w:styleId="70">
    <w:name w:val="Заголовок 7 Знак"/>
    <w:basedOn w:val="a0"/>
    <w:link w:val="7"/>
    <w:uiPriority w:val="9"/>
    <w:rPr>
      <w:rFonts w:ascii="Arial" w:eastAsia="Arial" w:hAnsi="Arial" w:cs="Arial"/>
      <w:b/>
      <w:bCs/>
      <w:i/>
      <w:iCs/>
      <w:sz w:val="22"/>
      <w:szCs w:val="22"/>
    </w:rPr>
  </w:style>
  <w:style w:type="character" w:customStyle="1" w:styleId="80">
    <w:name w:val="Заголовок 8 Знак"/>
    <w:basedOn w:val="a0"/>
    <w:link w:val="8"/>
    <w:uiPriority w:val="9"/>
    <w:rPr>
      <w:rFonts w:ascii="Arial" w:eastAsia="Arial" w:hAnsi="Arial" w:cs="Arial"/>
      <w:i/>
      <w:iCs/>
      <w:sz w:val="22"/>
      <w:szCs w:val="22"/>
    </w:rPr>
  </w:style>
  <w:style w:type="character" w:customStyle="1" w:styleId="90">
    <w:name w:val="Заголовок 9 Знак"/>
    <w:basedOn w:val="a0"/>
    <w:link w:val="9"/>
    <w:uiPriority w:val="9"/>
    <w:rPr>
      <w:rFonts w:ascii="Arial" w:eastAsia="Arial" w:hAnsi="Arial" w:cs="Arial"/>
      <w:i/>
      <w:iCs/>
      <w:sz w:val="21"/>
      <w:szCs w:val="21"/>
    </w:rPr>
  </w:style>
  <w:style w:type="paragraph" w:styleId="a3">
    <w:name w:val="No Spacing"/>
    <w:link w:val="a4"/>
    <w:uiPriority w:val="1"/>
    <w:qFormat/>
    <w:pPr>
      <w:spacing w:after="0" w:line="240" w:lineRule="auto"/>
    </w:pPr>
  </w:style>
  <w:style w:type="paragraph" w:styleId="a5">
    <w:name w:val="Title"/>
    <w:basedOn w:val="a"/>
    <w:next w:val="a"/>
    <w:link w:val="a6"/>
    <w:uiPriority w:val="10"/>
    <w:qFormat/>
    <w:pPr>
      <w:spacing w:before="300" w:after="200"/>
      <w:contextualSpacing/>
    </w:pPr>
    <w:rPr>
      <w:sz w:val="48"/>
      <w:szCs w:val="48"/>
    </w:rPr>
  </w:style>
  <w:style w:type="character" w:customStyle="1" w:styleId="a6">
    <w:name w:val="Заголовок Знак"/>
    <w:basedOn w:val="a0"/>
    <w:link w:val="a5"/>
    <w:uiPriority w:val="10"/>
    <w:rPr>
      <w:sz w:val="48"/>
      <w:szCs w:val="48"/>
    </w:rPr>
  </w:style>
  <w:style w:type="paragraph" w:styleId="a7">
    <w:name w:val="Subtitle"/>
    <w:basedOn w:val="a"/>
    <w:next w:val="a"/>
    <w:link w:val="a8"/>
    <w:uiPriority w:val="11"/>
    <w:qFormat/>
    <w:pPr>
      <w:spacing w:before="200" w:after="200"/>
    </w:pPr>
    <w:rPr>
      <w:sz w:val="24"/>
      <w:szCs w:val="24"/>
    </w:rPr>
  </w:style>
  <w:style w:type="character" w:customStyle="1" w:styleId="a8">
    <w:name w:val="Подзаголовок Знак"/>
    <w:basedOn w:val="a0"/>
    <w:link w:val="a7"/>
    <w:uiPriority w:val="11"/>
    <w:rPr>
      <w:sz w:val="24"/>
      <w:szCs w:val="24"/>
    </w:rPr>
  </w:style>
  <w:style w:type="paragraph" w:styleId="21">
    <w:name w:val="Quote"/>
    <w:basedOn w:val="a"/>
    <w:next w:val="a"/>
    <w:link w:val="22"/>
    <w:uiPriority w:val="29"/>
    <w:qFormat/>
    <w:pPr>
      <w:ind w:left="720" w:right="720"/>
    </w:pPr>
    <w:rPr>
      <w:i/>
    </w:rPr>
  </w:style>
  <w:style w:type="character" w:customStyle="1" w:styleId="22">
    <w:name w:val="Цитата 2 Знак"/>
    <w:link w:val="21"/>
    <w:uiPriority w:val="29"/>
    <w:rPr>
      <w:i/>
    </w:rPr>
  </w:style>
  <w:style w:type="paragraph" w:styleId="a9">
    <w:name w:val="Intense Quote"/>
    <w:basedOn w:val="a"/>
    <w:next w:val="a"/>
    <w:link w:val="aa"/>
    <w:uiPriority w:val="30"/>
    <w:qFormat/>
    <w:pPr>
      <w:pBdr>
        <w:top w:val="single" w:sz="4" w:space="5" w:color="FFFFFF"/>
        <w:left w:val="single" w:sz="4" w:space="10" w:color="FFFFFF"/>
        <w:bottom w:val="single" w:sz="4" w:space="5" w:color="FFFFFF"/>
        <w:right w:val="single" w:sz="4" w:space="10" w:color="FFFFFF"/>
      </w:pBdr>
      <w:shd w:val="clear" w:color="auto" w:fill="F2F2F2"/>
      <w:ind w:left="720" w:right="720"/>
    </w:pPr>
    <w:rPr>
      <w:i/>
    </w:rPr>
  </w:style>
  <w:style w:type="character" w:customStyle="1" w:styleId="aa">
    <w:name w:val="Выделенная цитата Знак"/>
    <w:link w:val="a9"/>
    <w:uiPriority w:val="30"/>
    <w:rPr>
      <w:i/>
    </w:rPr>
  </w:style>
  <w:style w:type="paragraph" w:styleId="ab">
    <w:name w:val="header"/>
    <w:basedOn w:val="a"/>
    <w:link w:val="ac"/>
    <w:uiPriority w:val="99"/>
    <w:unhideWhenUsed/>
    <w:pPr>
      <w:tabs>
        <w:tab w:val="center" w:pos="7143"/>
        <w:tab w:val="right" w:pos="14287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</w:style>
  <w:style w:type="paragraph" w:styleId="ad">
    <w:name w:val="footer"/>
    <w:basedOn w:val="a"/>
    <w:link w:val="ae"/>
    <w:uiPriority w:val="99"/>
    <w:unhideWhenUsed/>
    <w:pPr>
      <w:tabs>
        <w:tab w:val="center" w:pos="7143"/>
        <w:tab w:val="right" w:pos="14287"/>
      </w:tabs>
      <w:spacing w:after="0" w:line="240" w:lineRule="auto"/>
    </w:pPr>
  </w:style>
  <w:style w:type="character" w:customStyle="1" w:styleId="FooterChar">
    <w:name w:val="Footer Char"/>
    <w:basedOn w:val="a0"/>
    <w:uiPriority w:val="99"/>
  </w:style>
  <w:style w:type="paragraph" w:styleId="af">
    <w:name w:val="caption"/>
    <w:basedOn w:val="a"/>
    <w:next w:val="a"/>
    <w:uiPriority w:val="35"/>
    <w:semiHidden/>
    <w:unhideWhenUsed/>
    <w:qFormat/>
    <w:pPr>
      <w:spacing w:line="276" w:lineRule="auto"/>
    </w:pPr>
    <w:rPr>
      <w:b/>
      <w:bCs/>
      <w:color w:val="4472C4" w:themeColor="accent1"/>
      <w:sz w:val="18"/>
      <w:szCs w:val="18"/>
    </w:rPr>
  </w:style>
  <w:style w:type="character" w:customStyle="1" w:styleId="ae">
    <w:name w:val="Нижний колонтитул Знак"/>
    <w:link w:val="ad"/>
    <w:uiPriority w:val="99"/>
  </w:style>
  <w:style w:type="table" w:customStyle="1" w:styleId="TableGridLight">
    <w:name w:val="Table Grid Light"/>
    <w:basedOn w:val="a1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</w:style>
  <w:style w:type="table" w:styleId="11">
    <w:name w:val="Plain Table 1"/>
    <w:basedOn w:val="a1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  <w:tblStylePr w:type="firstRow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tblPr/>
      <w:tcPr>
        <w:shd w:val="clear" w:color="F2F2F2" w:themeColor="text1" w:themeTint="0D" w:fill="F2F2F2" w:themeFill="text1" w:themeFillTint="0D"/>
      </w:tcPr>
    </w:tblStylePr>
  </w:style>
  <w:style w:type="table" w:styleId="23">
    <w:name w:val="Plain Table 2"/>
    <w:basedOn w:val="a1"/>
    <w:uiPriority w:val="59"/>
    <w:pPr>
      <w:spacing w:after="0" w:line="240" w:lineRule="auto"/>
    </w:pPr>
    <w:tblPr>
      <w:tblBorders>
        <w:top w:val="single" w:sz="4" w:space="0" w:color="000000" w:themeColor="text1"/>
        <w:left w:val="none" w:sz="4" w:space="0" w:color="000000" w:themeColor="text1"/>
        <w:bottom w:val="single" w:sz="4" w:space="0" w:color="000000" w:themeColor="text1"/>
        <w:right w:val="none" w:sz="4" w:space="0" w:color="000000" w:themeColor="text1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2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styleId="31">
    <w:name w:val="Plain Table 3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04040"/>
          <w:right w:val="none" w:sz="4" w:space="0" w:color="000000"/>
        </w:tcBorders>
      </w:tcPr>
    </w:tblStylePr>
    <w:tblStylePr w:type="lastRow">
      <w:rPr>
        <w:b/>
        <w:caps/>
        <w:color w:val="404040"/>
      </w:rPr>
    </w:tblStylePr>
    <w:tblStylePr w:type="firstCol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404040"/>
        </w:tcBorders>
      </w:tcPr>
    </w:tblStylePr>
    <w:tblStylePr w:type="lastCol">
      <w:rPr>
        <w:b/>
        <w:caps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41">
    <w:name w:val="Plain Table 4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51">
    <w:name w:val="Plain Table 5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i/>
        <w:color w:val="404040"/>
      </w:rPr>
      <w:tblPr/>
      <w:tcPr>
        <w:tcBorders>
          <w:left w:val="none" w:sz="4" w:space="0" w:color="000000"/>
          <w:bottom w:val="single" w:sz="4" w:space="0" w:color="404040"/>
          <w:right w:val="none" w:sz="4" w:space="0" w:color="000000"/>
        </w:tcBorders>
        <w:shd w:val="clear" w:color="FFFFFF" w:fill="auto"/>
      </w:tcPr>
    </w:tblStylePr>
    <w:tblStylePr w:type="lastRow">
      <w:rPr>
        <w:i/>
        <w:color w:val="404040"/>
      </w:rPr>
      <w:tblPr/>
      <w:tcPr>
        <w:tcBorders>
          <w:top w:val="single" w:sz="4" w:space="0" w:color="404040"/>
          <w:left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right w:val="single" w:sz="4" w:space="0" w:color="40404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left w:val="single" w:sz="4" w:space="0" w:color="40404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-1">
    <w:name w:val="Grid Table 1 Light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89898" w:themeColor="text1" w:themeTint="67"/>
        <w:left w:val="single" w:sz="4" w:space="0" w:color="989898" w:themeColor="text1" w:themeTint="67"/>
        <w:bottom w:val="single" w:sz="4" w:space="0" w:color="989898" w:themeColor="text1" w:themeTint="67"/>
        <w:right w:val="single" w:sz="4" w:space="0" w:color="989898" w:themeColor="text1" w:themeTint="67"/>
        <w:insideH w:val="single" w:sz="4" w:space="0" w:color="989898" w:themeColor="text1" w:themeTint="67"/>
        <w:insideV w:val="single" w:sz="4" w:space="0" w:color="989898" w:themeColor="tex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6A6A6A" w:themeColor="tex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89898" w:themeColor="text1" w:themeTint="67"/>
          <w:left w:val="single" w:sz="4" w:space="0" w:color="989898" w:themeColor="text1" w:themeTint="67"/>
          <w:bottom w:val="single" w:sz="4" w:space="0" w:color="989898" w:themeColor="text1" w:themeTint="67"/>
          <w:right w:val="single" w:sz="4" w:space="0" w:color="989898" w:themeColor="text1" w:themeTint="67"/>
        </w:tcBorders>
      </w:tcPr>
    </w:tblStylePr>
  </w:style>
  <w:style w:type="table" w:customStyle="1" w:styleId="GridTable1Light-Accent1">
    <w:name w:val="Grid Table 1 Light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3C5E7" w:themeColor="accent1" w:themeTint="67"/>
        <w:left w:val="single" w:sz="4" w:space="0" w:color="B3C5E7" w:themeColor="accent1" w:themeTint="67"/>
        <w:bottom w:val="single" w:sz="4" w:space="0" w:color="B3C5E7" w:themeColor="accent1" w:themeTint="67"/>
        <w:right w:val="single" w:sz="4" w:space="0" w:color="B3C5E7" w:themeColor="accent1" w:themeTint="67"/>
        <w:insideH w:val="single" w:sz="4" w:space="0" w:color="B3C5E7" w:themeColor="accent1" w:themeTint="67"/>
        <w:insideV w:val="single" w:sz="4" w:space="0" w:color="B3C5E7" w:themeColor="accen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1ACDC" w:themeColor="accen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1" w:themeTint="67"/>
          <w:left w:val="single" w:sz="4" w:space="0" w:color="B3C5E7" w:themeColor="accent1" w:themeTint="67"/>
          <w:bottom w:val="single" w:sz="4" w:space="0" w:color="B3C5E7" w:themeColor="accent1" w:themeTint="67"/>
          <w:right w:val="single" w:sz="4" w:space="0" w:color="B3C5E7" w:themeColor="accent1" w:themeTint="67"/>
        </w:tcBorders>
      </w:tcPr>
    </w:tblStylePr>
  </w:style>
  <w:style w:type="table" w:customStyle="1" w:styleId="GridTable1Light-Accent2">
    <w:name w:val="Grid Table 1 Light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4B286" w:themeColor="accent2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GridTable1Light-Accent3">
    <w:name w:val="Grid Table 1 Light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CACACA" w:themeColor="accent3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GridTable1Light-Accent4">
    <w:name w:val="Grid Table 1 Light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FDA6A" w:themeColor="accent4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GridTable1Light-Accent5">
    <w:name w:val="Grid Table 1 Light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CD6EE" w:themeColor="accent5" w:themeTint="67"/>
        <w:left w:val="single" w:sz="4" w:space="0" w:color="BCD6EE" w:themeColor="accent5" w:themeTint="67"/>
        <w:bottom w:val="single" w:sz="4" w:space="0" w:color="BCD6EE" w:themeColor="accent5" w:themeTint="67"/>
        <w:right w:val="single" w:sz="4" w:space="0" w:color="BCD6EE" w:themeColor="accent5" w:themeTint="67"/>
        <w:insideH w:val="single" w:sz="4" w:space="0" w:color="BCD6EE" w:themeColor="accent5" w:themeTint="67"/>
        <w:insideV w:val="single" w:sz="4" w:space="0" w:color="BCD6EE" w:themeColor="accent5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EC4E6" w:themeColor="accent5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5" w:themeTint="67"/>
          <w:left w:val="single" w:sz="4" w:space="0" w:color="BCD6EE" w:themeColor="accent5" w:themeTint="67"/>
          <w:bottom w:val="single" w:sz="4" w:space="0" w:color="BCD6EE" w:themeColor="accent5" w:themeTint="67"/>
          <w:right w:val="single" w:sz="4" w:space="0" w:color="BCD6EE" w:themeColor="accent5" w:themeTint="67"/>
        </w:tcBorders>
      </w:tcPr>
    </w:tblStylePr>
  </w:style>
  <w:style w:type="table" w:customStyle="1" w:styleId="GridTable1Light-Accent6">
    <w:name w:val="Grid Table 1 Light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AAD190" w:themeColor="accent6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table" w:styleId="-2">
    <w:name w:val="Grid Table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A6A6A" w:themeColor="text1" w:themeTint="9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A6A6A" w:themeColor="text1" w:themeTint="9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2-Accent1">
    <w:name w:val="Grid Table 2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37DC8" w:themeColor="accent1" w:themeTint="EA"/>
        <w:insideH w:val="single" w:sz="4" w:space="0" w:color="537DC8" w:themeColor="accent1" w:themeTint="EA"/>
        <w:insideV w:val="single" w:sz="4" w:space="0" w:color="537DC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537DC8" w:themeColor="accent1" w:themeTint="E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537DC8" w:themeColor="accent1" w:themeTint="E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1" w:themeTint="34" w:fill="D8E2F3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1" w:themeTint="34" w:fill="D8E2F3" w:themeFill="accent1" w:themeFillTint="34"/>
      </w:tcPr>
    </w:tblStylePr>
  </w:style>
  <w:style w:type="table" w:customStyle="1" w:styleId="GridTable2-Accent2">
    <w:name w:val="Grid Table 2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4B184" w:themeColor="accent2" w:themeTint="97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2-Accent3">
    <w:name w:val="Grid Table 2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A5A5A5" w:themeColor="accent3" w:themeTint="FE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2-Accent4">
    <w:name w:val="Grid Table 2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FD865" w:themeColor="accent4" w:themeTint="9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2-Accent5">
    <w:name w:val="Grid Table 2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B9BD5" w:themeColor="accent5"/>
        <w:insideH w:val="single" w:sz="4" w:space="0" w:color="5B9BD5" w:themeColor="accent5"/>
        <w:insideV w:val="single" w:sz="4" w:space="0" w:color="5B9BD5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5B9BD5" w:themeColor="accent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GridTable2-Accent6">
    <w:name w:val="Grid Table 2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70AD47" w:themeColor="accent6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3">
    <w:name w:val="Grid Table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3-Accent1">
    <w:name w:val="Grid Table 3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37DC8" w:themeColor="accent1" w:themeTint="EA"/>
        <w:insideH w:val="single" w:sz="4" w:space="0" w:color="537DC8" w:themeColor="accent1" w:themeTint="EA"/>
        <w:insideV w:val="single" w:sz="4" w:space="0" w:color="537DC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1" w:themeTint="34" w:fill="D8E2F3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1" w:themeTint="34" w:fill="D8E2F3" w:themeFill="accent1" w:themeFillTint="34"/>
      </w:tcPr>
    </w:tblStylePr>
  </w:style>
  <w:style w:type="table" w:customStyle="1" w:styleId="GridTable3-Accent2">
    <w:name w:val="Grid Table 3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3-Accent3">
    <w:name w:val="Grid Table 3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3-Accent4">
    <w:name w:val="Grid Table 3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3-Accent5">
    <w:name w:val="Grid Table 3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B9BD5" w:themeColor="accent5"/>
        <w:insideH w:val="single" w:sz="4" w:space="0" w:color="5B9BD5" w:themeColor="accent5"/>
        <w:insideV w:val="single" w:sz="4" w:space="0" w:color="5B9BD5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GridTable3-Accent6">
    <w:name w:val="Grid Table 3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4">
    <w:name w:val="Grid Table 4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left w:val="single" w:sz="4" w:space="0" w:color="6F6F6F" w:themeColor="text1" w:themeTint="90"/>
        <w:bottom w:val="single" w:sz="4" w:space="0" w:color="6F6F6F" w:themeColor="text1" w:themeTint="90"/>
        <w:right w:val="single" w:sz="4" w:space="0" w:color="6F6F6F" w:themeColor="text1" w:themeTint="90"/>
        <w:insideH w:val="single" w:sz="4" w:space="0" w:color="6F6F6F" w:themeColor="text1" w:themeTint="90"/>
        <w:insideV w:val="single" w:sz="4" w:space="0" w:color="6F6F6F" w:themeColor="tex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</w:tcBorders>
        <w:shd w:val="clear" w:color="000000" w:themeColor="text1" w:fill="000000" w:themeFill="text1"/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4-Accent1">
    <w:name w:val="Grid Table 4 - Accent 1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1" w:themeTint="90"/>
        <w:left w:val="single" w:sz="4" w:space="0" w:color="95AFDD" w:themeColor="accent1" w:themeTint="90"/>
        <w:bottom w:val="single" w:sz="4" w:space="0" w:color="95AFDD" w:themeColor="accent1" w:themeTint="90"/>
        <w:right w:val="single" w:sz="4" w:space="0" w:color="95AFDD" w:themeColor="accent1" w:themeTint="90"/>
        <w:insideH w:val="single" w:sz="4" w:space="0" w:color="95AFDD" w:themeColor="accent1" w:themeTint="90"/>
        <w:insideV w:val="single" w:sz="4" w:space="0" w:color="95AFDD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537DC8" w:themeColor="accent1" w:themeTint="EA"/>
          <w:left w:val="single" w:sz="4" w:space="0" w:color="537DC8" w:themeColor="accent1" w:themeTint="EA"/>
          <w:bottom w:val="single" w:sz="4" w:space="0" w:color="537DC8" w:themeColor="accent1" w:themeTint="EA"/>
          <w:right w:val="single" w:sz="4" w:space="0" w:color="537DC8" w:themeColor="accent1" w:themeTint="EA"/>
        </w:tcBorders>
        <w:shd w:val="clear" w:color="537DC8" w:themeColor="accent1" w:themeTint="EA" w:fill="537DC8" w:themeFill="accent1" w:themeFillTint="EA"/>
      </w:tcPr>
    </w:tblStylePr>
    <w:tblStylePr w:type="lastRow">
      <w:rPr>
        <w:b/>
        <w:color w:val="404040"/>
      </w:rPr>
      <w:tblPr/>
      <w:tcPr>
        <w:tcBorders>
          <w:top w:val="single" w:sz="4" w:space="0" w:color="537DC8" w:themeColor="accent1" w:themeTint="E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3F3" w:themeColor="accent1" w:themeTint="32" w:fill="DAE3F3" w:themeFill="accent1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3F3" w:themeColor="accent1" w:themeTint="32" w:fill="DAE3F3" w:themeFill="accent1" w:themeFillTint="32"/>
      </w:tcPr>
    </w:tblStylePr>
  </w:style>
  <w:style w:type="table" w:customStyle="1" w:styleId="GridTable4-Accent2">
    <w:name w:val="Grid Table 4 - Accent 2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  <w:insideV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4B184" w:themeColor="accent2" w:themeTint="97"/>
          <w:left w:val="single" w:sz="4" w:space="0" w:color="F4B184" w:themeColor="accent2" w:themeTint="97"/>
          <w:bottom w:val="single" w:sz="4" w:space="0" w:color="F4B184" w:themeColor="accent2" w:themeTint="97"/>
          <w:right w:val="single" w:sz="4" w:space="0" w:color="F4B184" w:themeColor="accent2" w:themeTint="97"/>
        </w:tcBorders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4-Accent3">
    <w:name w:val="Grid Table 4 - Accent 3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  <w:insideV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A5A5A5" w:themeColor="accent3" w:themeTint="FE"/>
          <w:left w:val="single" w:sz="4" w:space="0" w:color="A5A5A5" w:themeColor="accent3" w:themeTint="FE"/>
          <w:bottom w:val="single" w:sz="4" w:space="0" w:color="A5A5A5" w:themeColor="accent3" w:themeTint="FE"/>
          <w:right w:val="single" w:sz="4" w:space="0" w:color="A5A5A5" w:themeColor="accent3" w:themeTint="FE"/>
        </w:tcBorders>
        <w:shd w:val="clear" w:color="A5A5A5" w:themeColor="accent3" w:themeTint="FE" w:fill="A5A5A5" w:themeFill="accent3" w:themeFillTint="FE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4-Accent4">
    <w:name w:val="Grid Table 4 - Accent 4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  <w:insideV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D865" w:themeColor="accent4" w:themeTint="9A"/>
          <w:left w:val="single" w:sz="4" w:space="0" w:color="FFD865" w:themeColor="accent4" w:themeTint="9A"/>
          <w:bottom w:val="single" w:sz="4" w:space="0" w:color="FFD865" w:themeColor="accent4" w:themeTint="9A"/>
          <w:right w:val="single" w:sz="4" w:space="0" w:color="FFD865" w:themeColor="accent4" w:themeTint="9A"/>
        </w:tcBorders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4-Accent5">
    <w:name w:val="Grid Table 4 - Accent 5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5" w:themeTint="90"/>
        <w:left w:val="single" w:sz="4" w:space="0" w:color="A2C6E7" w:themeColor="accent5" w:themeTint="90"/>
        <w:bottom w:val="single" w:sz="4" w:space="0" w:color="A2C6E7" w:themeColor="accent5" w:themeTint="90"/>
        <w:right w:val="single" w:sz="4" w:space="0" w:color="A2C6E7" w:themeColor="accent5" w:themeTint="90"/>
        <w:insideH w:val="single" w:sz="4" w:space="0" w:color="A2C6E7" w:themeColor="accent5" w:themeTint="90"/>
        <w:insideV w:val="single" w:sz="4" w:space="0" w:color="A2C6E7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</w:tcBorders>
        <w:shd w:val="clear" w:color="5B9BD5" w:themeColor="accent5" w:fill="5B9BD5" w:themeFill="accent5"/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5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GridTable4-Accent6">
    <w:name w:val="Grid Table 4 - Accent 6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</w:tcBorders>
        <w:shd w:val="clear" w:color="70AD47" w:themeColor="accent6" w:fill="70AD47" w:themeFill="accent6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5">
    <w:name w:val="Grid Table 5 Dark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BFBFBF" w:themeColor="text1" w:themeTint="40" w:fill="BFBFBF" w:themeFill="text1" w:themeFillTint="40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000000" w:themeColor="text1" w:fill="000000" w:themeFill="tex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band1Vert">
      <w:tblPr/>
      <w:tcPr>
        <w:shd w:val="clear" w:color="8A8A8A" w:themeColor="text1" w:themeTint="75" w:fill="8A8A8A" w:themeFill="text1" w:themeFillTint="75"/>
      </w:tcPr>
    </w:tblStylePr>
    <w:tblStylePr w:type="band1Horz">
      <w:tblPr/>
      <w:tcPr>
        <w:shd w:val="clear" w:color="8A8A8A" w:themeColor="text1" w:themeTint="75" w:fill="8A8A8A" w:themeFill="text1" w:themeFillTint="75"/>
      </w:tcPr>
    </w:tblStylePr>
  </w:style>
  <w:style w:type="table" w:customStyle="1" w:styleId="GridTable5Dark-Accent1">
    <w:name w:val="Grid Table 5 Dark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8E2F3" w:themeColor="accent1" w:themeTint="34" w:fill="D8E2F3" w:themeFill="accent1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472C4" w:themeColor="accent1" w:fill="4472C4" w:themeFill="accen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band1Vert">
      <w:tblPr/>
      <w:tcPr>
        <w:shd w:val="clear" w:color="A9BEE4" w:themeColor="accent1" w:themeTint="75" w:fill="A9BEE4" w:themeFill="accent1" w:themeFillTint="75"/>
      </w:tcPr>
    </w:tblStylePr>
    <w:tblStylePr w:type="band1Horz">
      <w:tblPr/>
      <w:tcPr>
        <w:shd w:val="clear" w:color="A9BEE4" w:themeColor="accent1" w:themeTint="75" w:fill="A9BEE4" w:themeFill="accent1" w:themeFillTint="75"/>
      </w:tcPr>
    </w:tblStylePr>
  </w:style>
  <w:style w:type="table" w:customStyle="1" w:styleId="GridTable5Dark-Accent2">
    <w:name w:val="Grid Table 5 Dark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BE5D6" w:themeColor="accent2" w:themeTint="32" w:fill="FBE5D6" w:themeFill="accent2" w:themeFillTint="32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ED7D31" w:themeColor="accent2" w:fill="ED7D31" w:themeFill="accent2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band1Vert">
      <w:tblPr/>
      <w:tcPr>
        <w:shd w:val="clear" w:color="F6C3A0" w:themeColor="accent2" w:themeTint="75" w:fill="F6C3A0" w:themeFill="accent2" w:themeFillTint="75"/>
      </w:tcPr>
    </w:tblStylePr>
    <w:tblStylePr w:type="band1Horz">
      <w:tblPr/>
      <w:tcPr>
        <w:shd w:val="clear" w:color="F6C3A0" w:themeColor="accent2" w:themeTint="75" w:fill="F6C3A0" w:themeFill="accent2" w:themeFillTint="75"/>
      </w:tcPr>
    </w:tblStylePr>
  </w:style>
  <w:style w:type="table" w:customStyle="1" w:styleId="GridTable5Dark-Accent3">
    <w:name w:val="Grid Table 5 Dark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CECEC" w:themeColor="accent3" w:themeTint="34" w:fill="ECECEC" w:themeFill="accent3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A5A5A5" w:themeColor="accent3" w:fill="A5A5A5" w:themeFill="accent3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band1Vert">
      <w:tblPr/>
      <w:tcPr>
        <w:shd w:val="clear" w:color="D5D5D5" w:themeColor="accent3" w:themeTint="75" w:fill="D5D5D5" w:themeFill="accent3" w:themeFillTint="75"/>
      </w:tcPr>
    </w:tblStylePr>
    <w:tblStylePr w:type="band1Horz">
      <w:tblPr/>
      <w:tcPr>
        <w:shd w:val="clear" w:color="D5D5D5" w:themeColor="accent3" w:themeTint="75" w:fill="D5D5D5" w:themeFill="accent3" w:themeFillTint="75"/>
      </w:tcPr>
    </w:tblStylePr>
  </w:style>
  <w:style w:type="table" w:customStyle="1" w:styleId="GridTable5Dark-Accent4">
    <w:name w:val="Grid Table 5 Dark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FF2CB" w:themeColor="accent4" w:themeTint="34" w:fill="FFF2CB" w:themeFill="accent4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FFC000" w:themeColor="accent4" w:fill="FFC000" w:themeFill="accent4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band1Vert">
      <w:tblPr/>
      <w:tcPr>
        <w:shd w:val="clear" w:color="FFE28A" w:themeColor="accent4" w:themeTint="75" w:fill="FFE28A" w:themeFill="accent4" w:themeFillTint="75"/>
      </w:tcPr>
    </w:tblStylePr>
    <w:tblStylePr w:type="band1Horz">
      <w:tblPr/>
      <w:tcPr>
        <w:shd w:val="clear" w:color="FFE28A" w:themeColor="accent4" w:themeTint="75" w:fill="FFE28A" w:themeFill="accent4" w:themeFillTint="75"/>
      </w:tcPr>
    </w:tblStylePr>
  </w:style>
  <w:style w:type="table" w:customStyle="1" w:styleId="GridTable5Dark-Accent5">
    <w:name w:val="Grid Table 5 Dark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DEAF6" w:themeColor="accent5" w:themeTint="34" w:fill="DDEAF6" w:themeFill="accent5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5" w:fill="5B9BD5" w:themeFill="accent5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5B9BD5" w:themeColor="accent5" w:fill="5B9BD5" w:themeFill="accent5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5B9BD5" w:themeColor="accent5" w:fill="5B9BD5" w:themeFill="accent5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5B9BD5" w:themeColor="accent5" w:fill="5B9BD5" w:themeFill="accent5"/>
      </w:tcPr>
    </w:tblStylePr>
    <w:tblStylePr w:type="band1Vert">
      <w:tblPr/>
      <w:tcPr>
        <w:shd w:val="clear" w:color="B3D0EB" w:themeColor="accent5" w:themeTint="75" w:fill="B3D0EB" w:themeFill="accent5" w:themeFillTint="75"/>
      </w:tcPr>
    </w:tblStylePr>
    <w:tblStylePr w:type="band1Horz">
      <w:tblPr/>
      <w:tcPr>
        <w:shd w:val="clear" w:color="B3D0EB" w:themeColor="accent5" w:themeTint="75" w:fill="B3D0EB" w:themeFill="accent5" w:themeFillTint="75"/>
      </w:tcPr>
    </w:tblStylePr>
  </w:style>
  <w:style w:type="table" w:customStyle="1" w:styleId="GridTable5Dark-Accent6">
    <w:name w:val="Grid Table 5 Dark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1EFD8" w:themeColor="accent6" w:themeTint="34" w:fill="E1EFD8" w:themeFill="accent6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70AD47" w:themeColor="accent6" w:fill="70AD47" w:themeFill="accent6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band1Vert">
      <w:tblPr/>
      <w:tcPr>
        <w:shd w:val="clear" w:color="BCDBA8" w:themeColor="accent6" w:themeTint="75" w:fill="BCDBA8" w:themeFill="accent6" w:themeFillTint="75"/>
      </w:tcPr>
    </w:tblStylePr>
    <w:tblStylePr w:type="band1Horz">
      <w:tblPr/>
      <w:tcPr>
        <w:shd w:val="clear" w:color="BCDBA8" w:themeColor="accent6" w:themeTint="75" w:fill="BCDBA8" w:themeFill="accent6" w:themeFillTint="75"/>
      </w:tcPr>
    </w:tblStylePr>
  </w:style>
  <w:style w:type="table" w:styleId="-6">
    <w:name w:val="Grid Table 6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left w:val="single" w:sz="4" w:space="0" w:color="7F7F7F" w:themeColor="text1" w:themeTint="80"/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b/>
        <w:color w:val="7F7F7F" w:themeColor="text1" w:themeTint="80" w:themeShade="95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b/>
        <w:color w:val="7F7F7F" w:themeColor="text1" w:themeTint="80" w:themeShade="95"/>
      </w:rPr>
    </w:tblStylePr>
    <w:tblStylePr w:type="firstCol">
      <w:rPr>
        <w:b/>
        <w:color w:val="7F7F7F" w:themeColor="text1" w:themeTint="80" w:themeShade="95"/>
      </w:rPr>
    </w:tblStylePr>
    <w:tblStylePr w:type="lastCol">
      <w:rPr>
        <w:b/>
        <w:color w:val="7F7F7F" w:themeColor="text1" w:themeTint="80" w:themeShade="95"/>
      </w:rPr>
    </w:tblStylePr>
    <w:tblStylePr w:type="band1Vert"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6Colorful-Accent1">
    <w:name w:val="Grid Table 6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0B7E1" w:themeColor="accent1" w:themeTint="80"/>
        <w:left w:val="single" w:sz="4" w:space="0" w:color="A0B7E1" w:themeColor="accent1" w:themeTint="80"/>
        <w:bottom w:val="single" w:sz="4" w:space="0" w:color="A0B7E1" w:themeColor="accent1" w:themeTint="80"/>
        <w:right w:val="single" w:sz="4" w:space="0" w:color="A0B7E1" w:themeColor="accent1" w:themeTint="80"/>
        <w:insideH w:val="single" w:sz="4" w:space="0" w:color="A0B7E1" w:themeColor="accent1" w:themeTint="80"/>
        <w:insideV w:val="single" w:sz="4" w:space="0" w:color="A0B7E1" w:themeColor="accent1" w:themeTint="80"/>
      </w:tblBorders>
    </w:tblPr>
    <w:tblStylePr w:type="firstRow">
      <w:rPr>
        <w:b/>
        <w:color w:val="A0B7E1" w:themeColor="accent1" w:themeTint="80" w:themeShade="95"/>
      </w:rPr>
      <w:tblPr/>
      <w:tcPr>
        <w:tcBorders>
          <w:bottom w:val="single" w:sz="12" w:space="0" w:color="A0B7E1" w:themeColor="accent1" w:themeTint="80"/>
        </w:tcBorders>
      </w:tcPr>
    </w:tblStylePr>
    <w:tblStylePr w:type="lastRow">
      <w:rPr>
        <w:b/>
        <w:color w:val="A0B7E1" w:themeColor="accent1" w:themeTint="80" w:themeShade="95"/>
      </w:rPr>
    </w:tblStylePr>
    <w:tblStylePr w:type="firstCol">
      <w:rPr>
        <w:b/>
        <w:color w:val="A0B7E1" w:themeColor="accent1" w:themeTint="80" w:themeShade="95"/>
      </w:rPr>
    </w:tblStylePr>
    <w:tblStylePr w:type="lastCol">
      <w:rPr>
        <w:b/>
        <w:color w:val="A0B7E1" w:themeColor="accent1" w:themeTint="80" w:themeShade="95"/>
      </w:rPr>
    </w:tblStylePr>
    <w:tblStylePr w:type="band1Vert">
      <w:tblPr/>
      <w:tcPr>
        <w:shd w:val="clear" w:color="D8E2F3" w:themeColor="accent1" w:themeTint="34" w:fill="D8E2F3" w:themeFill="accent1" w:themeFillTint="34"/>
      </w:tcPr>
    </w:tblStylePr>
    <w:tblStylePr w:type="band1Horz">
      <w:rPr>
        <w:rFonts w:ascii="Arial" w:hAnsi="Arial"/>
        <w:color w:val="A0B7E1" w:themeColor="accent1" w:themeTint="80" w:themeShade="95"/>
        <w:sz w:val="22"/>
      </w:rPr>
      <w:tblPr/>
      <w:tcPr>
        <w:shd w:val="clear" w:color="D8E2F3" w:themeColor="accent1" w:themeTint="34" w:fill="D8E2F3" w:themeFill="accent1" w:themeFillTint="34"/>
      </w:tcPr>
    </w:tblStylePr>
    <w:tblStylePr w:type="band2Horz">
      <w:rPr>
        <w:rFonts w:ascii="Arial" w:hAnsi="Arial"/>
        <w:color w:val="A0B7E1" w:themeColor="accent1" w:themeTint="80" w:themeShade="95"/>
        <w:sz w:val="22"/>
      </w:rPr>
    </w:tblStylePr>
  </w:style>
  <w:style w:type="table" w:customStyle="1" w:styleId="GridTable6Colorful-Accent2">
    <w:name w:val="Grid Table 6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6Colorful-Accent3">
    <w:name w:val="Grid Table 6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5A5A5" w:themeColor="accent3" w:themeTint="FE"/>
        <w:left w:val="single" w:sz="4" w:space="0" w:color="A5A5A5" w:themeColor="accent3" w:themeTint="FE"/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A5A5A5" w:themeColor="accent3" w:themeTint="FE" w:themeShade="95"/>
      </w:rPr>
      <w:tblPr/>
      <w:tcPr>
        <w:tcBorders>
          <w:bottom w:val="single" w:sz="12" w:space="0" w:color="A5A5A5" w:themeColor="accent3" w:themeTint="FE"/>
        </w:tcBorders>
      </w:tcPr>
    </w:tblStylePr>
    <w:tblStylePr w:type="lastRow">
      <w:rPr>
        <w:b/>
        <w:color w:val="A5A5A5" w:themeColor="accent3" w:themeTint="FE" w:themeShade="95"/>
      </w:rPr>
    </w:tblStylePr>
    <w:tblStylePr w:type="firstCol">
      <w:rPr>
        <w:b/>
        <w:color w:val="A5A5A5" w:themeColor="accent3" w:themeTint="FE" w:themeShade="95"/>
      </w:rPr>
    </w:tblStylePr>
    <w:tblStylePr w:type="lastCol">
      <w:rPr>
        <w:b/>
        <w:color w:val="A5A5A5" w:themeColor="accent3" w:themeTint="FE" w:themeShade="95"/>
      </w:r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6Colorful-Accent4">
    <w:name w:val="Grid Table 6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6Colorful-Accent5">
    <w:name w:val="Grid Table 6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5B9BD5" w:themeColor="accent5"/>
        <w:left w:val="single" w:sz="4" w:space="0" w:color="5B9BD5" w:themeColor="accent5"/>
        <w:bottom w:val="single" w:sz="4" w:space="0" w:color="5B9BD5" w:themeColor="accent5"/>
        <w:right w:val="single" w:sz="4" w:space="0" w:color="5B9BD5" w:themeColor="accent5"/>
        <w:insideH w:val="single" w:sz="4" w:space="0" w:color="5B9BD5" w:themeColor="accent5"/>
        <w:insideV w:val="single" w:sz="4" w:space="0" w:color="5B9BD5" w:themeColor="accent5"/>
      </w:tblBorders>
    </w:tblPr>
    <w:tblStylePr w:type="firstRow">
      <w:rPr>
        <w:b/>
        <w:color w:val="245A8D" w:themeColor="accent5" w:themeShade="95"/>
      </w:rPr>
      <w:tblPr/>
      <w:tcPr>
        <w:tcBorders>
          <w:bottom w:val="single" w:sz="12" w:space="0" w:color="5B9BD5" w:themeColor="accent5"/>
        </w:tcBorders>
      </w:tcPr>
    </w:tblStylePr>
    <w:tblStylePr w:type="lastRow">
      <w:rPr>
        <w:b/>
        <w:color w:val="245A8D" w:themeColor="accent5" w:themeShade="95"/>
      </w:rPr>
    </w:tblStylePr>
    <w:tblStylePr w:type="firstCol">
      <w:rPr>
        <w:b/>
        <w:color w:val="245A8D" w:themeColor="accent5" w:themeShade="95"/>
      </w:rPr>
    </w:tblStylePr>
    <w:tblStylePr w:type="lastCol">
      <w:rPr>
        <w:b/>
        <w:color w:val="245A8D" w:themeColor="accent5" w:themeShade="95"/>
      </w:rPr>
    </w:tblStylePr>
    <w:tblStylePr w:type="band1Vert"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245A8D" w:themeColor="accent5" w:themeShade="95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2Horz">
      <w:rPr>
        <w:rFonts w:ascii="Arial" w:hAnsi="Arial"/>
        <w:color w:val="245A8D" w:themeColor="accent5" w:themeShade="95"/>
        <w:sz w:val="22"/>
      </w:rPr>
    </w:tblStylePr>
  </w:style>
  <w:style w:type="table" w:customStyle="1" w:styleId="GridTable6Colorful-Accent6">
    <w:name w:val="Grid Table 6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0AD47" w:themeColor="accent6"/>
        <w:left w:val="single" w:sz="4" w:space="0" w:color="70AD47" w:themeColor="accent6"/>
        <w:bottom w:val="single" w:sz="4" w:space="0" w:color="70AD47" w:themeColor="accent6"/>
        <w:right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245A8D" w:themeColor="accent5" w:themeShade="95"/>
      </w:rPr>
      <w:tblPr/>
      <w:tcPr>
        <w:tcBorders>
          <w:bottom w:val="single" w:sz="12" w:space="0" w:color="70AD47" w:themeColor="accent6"/>
        </w:tcBorders>
      </w:tcPr>
    </w:tblStylePr>
    <w:tblStylePr w:type="lastRow">
      <w:rPr>
        <w:b/>
        <w:color w:val="245A8D" w:themeColor="accent5" w:themeShade="95"/>
      </w:rPr>
    </w:tblStylePr>
    <w:tblStylePr w:type="firstCol">
      <w:rPr>
        <w:b/>
        <w:color w:val="245A8D" w:themeColor="accent5" w:themeShade="95"/>
      </w:rPr>
    </w:tblStylePr>
    <w:tblStylePr w:type="lastCol">
      <w:rPr>
        <w:b/>
        <w:color w:val="245A8D" w:themeColor="accent5" w:themeShade="95"/>
      </w:r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245A8D" w:themeColor="accent5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245A8D" w:themeColor="accent5" w:themeShade="95"/>
        <w:sz w:val="22"/>
      </w:rPr>
    </w:tblStylePr>
  </w:style>
  <w:style w:type="table" w:styleId="-7">
    <w:name w:val="Grid Table 7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7Colorful-Accent1">
    <w:name w:val="Grid Table 7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0B7E1" w:themeColor="accent1" w:themeTint="80"/>
        <w:right w:val="single" w:sz="4" w:space="0" w:color="A0B7E1" w:themeColor="accent1" w:themeTint="80"/>
        <w:insideH w:val="single" w:sz="4" w:space="0" w:color="A0B7E1" w:themeColor="accent1" w:themeTint="80"/>
        <w:insideV w:val="single" w:sz="4" w:space="0" w:color="A0B7E1" w:themeColor="accent1" w:themeTint="80"/>
      </w:tblBorders>
    </w:tblPr>
    <w:tblStylePr w:type="firstRow">
      <w:rPr>
        <w:rFonts w:ascii="Arial" w:hAnsi="Arial"/>
        <w:b/>
        <w:color w:val="A0B7E1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0B7E1" w:themeColor="accen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0B7E1" w:themeColor="accent1" w:themeTint="80" w:themeShade="95"/>
        <w:sz w:val="22"/>
      </w:rPr>
      <w:tblPr/>
      <w:tcPr>
        <w:tcBorders>
          <w:top w:val="single" w:sz="4" w:space="0" w:color="A0B7E1" w:themeColor="accen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0B7E1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0B7E1" w:themeColor="accen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A0B7E1" w:themeColor="accent1" w:themeTint="80" w:themeShade="95"/>
        <w:sz w:val="22"/>
      </w:rPr>
      <w:tblPr/>
      <w:tcPr>
        <w:tcBorders>
          <w:top w:val="none" w:sz="0" w:space="0" w:color="auto"/>
          <w:left w:val="single" w:sz="4" w:space="0" w:color="A0B7E1" w:themeColor="accen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8E2F3" w:themeColor="accent1" w:themeTint="34" w:fill="D8E2F3" w:themeFill="accent1" w:themeFillTint="34"/>
      </w:tcPr>
    </w:tblStylePr>
    <w:tblStylePr w:type="band1Horz">
      <w:rPr>
        <w:rFonts w:ascii="Arial" w:hAnsi="Arial"/>
        <w:color w:val="A0B7E1" w:themeColor="accent1" w:themeTint="80" w:themeShade="95"/>
        <w:sz w:val="22"/>
      </w:rPr>
      <w:tblPr/>
      <w:tcPr>
        <w:shd w:val="clear" w:color="D8E2F3" w:themeColor="accent1" w:themeTint="34" w:fill="D8E2F3" w:themeFill="accent1" w:themeFillTint="34"/>
      </w:tcPr>
    </w:tblStylePr>
    <w:tblStylePr w:type="band2Horz">
      <w:rPr>
        <w:rFonts w:ascii="Arial" w:hAnsi="Arial"/>
        <w:color w:val="A0B7E1" w:themeColor="accent1" w:themeTint="80" w:themeShade="95"/>
        <w:sz w:val="22"/>
      </w:rPr>
    </w:tblStylePr>
  </w:style>
  <w:style w:type="table" w:customStyle="1" w:styleId="GridTable7Colorful-Accent2">
    <w:name w:val="Grid Table 7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4B184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F4B184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7Colorful-Accent3">
    <w:name w:val="Grid Table 7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5A5A5" w:themeColor="accent3" w:themeTint="FE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single" w:sz="4" w:space="0" w:color="A5A5A5" w:themeColor="accent3" w:themeTint="FE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5A5A5" w:themeColor="accent3" w:themeTint="FE"/>
        </w:tcBorders>
        <w:shd w:val="clear" w:color="FFFFFF" w:fill="auto"/>
      </w:tcPr>
    </w:tblStylePr>
    <w:tblStylePr w:type="lastCol"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single" w:sz="4" w:space="0" w:color="A5A5A5" w:themeColor="accent3" w:themeTint="FE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7Colorful-Accent4">
    <w:name w:val="Grid Table 7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FD865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FFD865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7Colorful-Accent5">
    <w:name w:val="Grid Table 7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2C6E7" w:themeColor="accent5" w:themeTint="90"/>
        <w:right w:val="single" w:sz="4" w:space="0" w:color="A2C6E7" w:themeColor="accent5" w:themeTint="90"/>
        <w:insideH w:val="single" w:sz="4" w:space="0" w:color="A2C6E7" w:themeColor="accent5" w:themeTint="90"/>
        <w:insideV w:val="single" w:sz="4" w:space="0" w:color="A2C6E7" w:themeColor="accent5" w:themeTint="90"/>
      </w:tblBorders>
    </w:tblPr>
    <w:tblStylePr w:type="firstRow">
      <w:rPr>
        <w:rFonts w:ascii="Arial" w:hAnsi="Arial"/>
        <w:b/>
        <w:color w:val="245A8D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2C6E7" w:themeColor="accent5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245A8D" w:themeColor="accent5" w:themeShade="95"/>
        <w:sz w:val="22"/>
      </w:rPr>
      <w:tblPr/>
      <w:tcPr>
        <w:tcBorders>
          <w:top w:val="single" w:sz="4" w:space="0" w:color="A2C6E7" w:themeColor="accent5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45A8D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2C6E7" w:themeColor="accent5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245A8D" w:themeColor="accent5" w:themeShade="95"/>
        <w:sz w:val="22"/>
      </w:rPr>
      <w:tblPr/>
      <w:tcPr>
        <w:tcBorders>
          <w:top w:val="none" w:sz="0" w:space="0" w:color="auto"/>
          <w:left w:val="single" w:sz="4" w:space="0" w:color="A2C6E7" w:themeColor="accent5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245A8D" w:themeColor="accent5" w:themeShade="95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2Horz">
      <w:rPr>
        <w:rFonts w:ascii="Arial" w:hAnsi="Arial"/>
        <w:color w:val="245A8D" w:themeColor="accent5" w:themeShade="95"/>
        <w:sz w:val="22"/>
      </w:rPr>
    </w:tblStylePr>
  </w:style>
  <w:style w:type="table" w:customStyle="1" w:styleId="GridTable7Colorful-Accent6">
    <w:name w:val="Grid Table 7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DD394" w:themeColor="accent6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single" w:sz="4" w:space="0" w:color="ADD394" w:themeColor="accent6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DD394" w:themeColor="accent6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0" w:space="0" w:color="auto"/>
          <w:left w:val="single" w:sz="4" w:space="0" w:color="ADD394" w:themeColor="accent6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16429" w:themeColor="accent6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416429" w:themeColor="accent6" w:themeShade="95"/>
        <w:sz w:val="22"/>
      </w:rPr>
    </w:tblStylePr>
  </w:style>
  <w:style w:type="table" w:styleId="-10">
    <w:name w:val="List Table 1 Light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000000" w:themeColor="tex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1Light-Accent1">
    <w:name w:val="List Table 1 Light - Accent 1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472C4" w:themeColor="accen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CFDBF0" w:themeColor="accent1" w:themeTint="40" w:fill="CFDBF0" w:themeFill="accent1" w:themeFillTint="40"/>
      </w:tcPr>
    </w:tblStylePr>
    <w:tblStylePr w:type="band1Horz">
      <w:tblPr/>
      <w:tcPr>
        <w:shd w:val="clear" w:color="CFDBF0" w:themeColor="accent1" w:themeTint="40" w:fill="CFDBF0" w:themeFill="accent1" w:themeFillTint="40"/>
      </w:tcPr>
    </w:tblStylePr>
  </w:style>
  <w:style w:type="table" w:customStyle="1" w:styleId="ListTable1Light-Accent2">
    <w:name w:val="List Table 1 Light - Accent 2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ED7D31" w:themeColor="accent2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ED7D31" w:themeColor="accent2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1Light-Accent3">
    <w:name w:val="List Table 1 Light - Accent 3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5A5A5" w:themeColor="accent3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1Light-Accent4">
    <w:name w:val="List Table 1 Light - Accent 4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FC000" w:themeColor="accent4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FFC000" w:themeColor="accent4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1Light-Accent5">
    <w:name w:val="List Table 1 Light - Accent 5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5B9BD5" w:themeColor="accent5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5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5E5F4" w:themeColor="accent5" w:themeTint="40" w:fill="D5E5F4" w:themeFill="accent5" w:themeFillTint="40"/>
      </w:tcPr>
    </w:tblStylePr>
    <w:tblStylePr w:type="band1Horz">
      <w:tblPr/>
      <w:tcPr>
        <w:shd w:val="clear" w:color="D5E5F4" w:themeColor="accent5" w:themeTint="40" w:fill="D5E5F4" w:themeFill="accent5" w:themeFillTint="40"/>
      </w:tcPr>
    </w:tblStylePr>
  </w:style>
  <w:style w:type="table" w:customStyle="1" w:styleId="ListTable1Light-Accent6">
    <w:name w:val="List Table 1 Light - Accent 6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0AD47" w:themeColor="accent6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tblPr/>
      <w:tcPr>
        <w:shd w:val="clear" w:color="DAEBCF" w:themeColor="accent6" w:themeTint="40" w:fill="DAEBCF" w:themeFill="accent6" w:themeFillTint="40"/>
      </w:tcPr>
    </w:tblStylePr>
  </w:style>
  <w:style w:type="table" w:styleId="-20">
    <w:name w:val="List Table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bottom w:val="single" w:sz="4" w:space="0" w:color="6F6F6F" w:themeColor="text1" w:themeTint="90"/>
        <w:insideH w:val="single" w:sz="4" w:space="0" w:color="6F6F6F" w:themeColor="tex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2-Accent1">
    <w:name w:val="List Table 2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1" w:themeTint="90"/>
        <w:bottom w:val="single" w:sz="4" w:space="0" w:color="95AFDD" w:themeColor="accent1" w:themeTint="90"/>
        <w:insideH w:val="single" w:sz="4" w:space="0" w:color="95AFDD" w:themeColor="accen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1" w:themeTint="90"/>
          <w:left w:val="none" w:sz="4" w:space="0" w:color="000000"/>
          <w:bottom w:val="single" w:sz="4" w:space="0" w:color="95AFDD" w:themeColor="accen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1" w:themeTint="90"/>
          <w:left w:val="none" w:sz="4" w:space="0" w:color="000000"/>
          <w:bottom w:val="single" w:sz="4" w:space="0" w:color="95AFDD" w:themeColor="accen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1" w:themeTint="40" w:fill="CFDBF0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1" w:themeTint="40" w:fill="CFDBF0" w:themeFill="accent1" w:themeFillTint="40"/>
      </w:tcPr>
    </w:tblStylePr>
  </w:style>
  <w:style w:type="table" w:customStyle="1" w:styleId="ListTable2-Accent2">
    <w:name w:val="List Table 2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bottom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2-Accent3">
    <w:name w:val="List Table 2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bottom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2-Accent4">
    <w:name w:val="List Table 2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bottom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2-Accent5">
    <w:name w:val="List Table 2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5" w:themeTint="90"/>
        <w:bottom w:val="single" w:sz="4" w:space="0" w:color="A2C6E7" w:themeColor="accent5" w:themeTint="90"/>
        <w:insideH w:val="single" w:sz="4" w:space="0" w:color="A2C6E7" w:themeColor="accent5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5" w:themeTint="90"/>
          <w:left w:val="none" w:sz="4" w:space="0" w:color="000000"/>
          <w:bottom w:val="single" w:sz="4" w:space="0" w:color="A2C6E7" w:themeColor="accent5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5" w:themeTint="90"/>
          <w:left w:val="none" w:sz="4" w:space="0" w:color="000000"/>
          <w:bottom w:val="single" w:sz="4" w:space="0" w:color="A2C6E7" w:themeColor="accent5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5" w:themeTint="40" w:fill="D5E5F4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5" w:themeTint="40" w:fill="D5E5F4" w:themeFill="accent5" w:themeFillTint="40"/>
      </w:tcPr>
    </w:tblStylePr>
  </w:style>
  <w:style w:type="table" w:customStyle="1" w:styleId="ListTable2-Accent6">
    <w:name w:val="List Table 2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bottom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30">
    <w:name w:val="List Table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ListTable3-Accent1">
    <w:name w:val="List Table 3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472C4" w:themeColor="accent1"/>
        <w:left w:val="single" w:sz="4" w:space="0" w:color="4472C4" w:themeColor="accent1"/>
        <w:bottom w:val="single" w:sz="4" w:space="0" w:color="4472C4" w:themeColor="accent1"/>
        <w:right w:val="single" w:sz="4" w:space="0" w:color="4472C4" w:themeColor="accen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4472C4" w:themeColor="accent1"/>
          <w:right w:val="single" w:sz="4" w:space="0" w:color="4472C4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4472C4" w:themeColor="accent1"/>
          <w:bottom w:val="single" w:sz="4" w:space="0" w:color="4472C4" w:themeColor="accent1"/>
        </w:tcBorders>
      </w:tcPr>
    </w:tblStylePr>
  </w:style>
  <w:style w:type="table" w:customStyle="1" w:styleId="ListTable3-Accent2">
    <w:name w:val="List Table 3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4B184" w:themeColor="accent2" w:themeTint="97"/>
          <w:right w:val="single" w:sz="4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4B184" w:themeColor="accent2" w:themeTint="97"/>
          <w:bottom w:val="single" w:sz="4" w:space="0" w:color="F4B184" w:themeColor="accent2" w:themeTint="97"/>
        </w:tcBorders>
      </w:tcPr>
    </w:tblStylePr>
  </w:style>
  <w:style w:type="table" w:customStyle="1" w:styleId="ListTable3-Accent3">
    <w:name w:val="List Table 3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8"/>
        <w:left w:val="single" w:sz="4" w:space="0" w:color="C9C9C9" w:themeColor="accent3" w:themeTint="98"/>
        <w:bottom w:val="single" w:sz="4" w:space="0" w:color="C9C9C9" w:themeColor="accent3" w:themeTint="98"/>
        <w:right w:val="single" w:sz="4" w:space="0" w:color="C9C9C9" w:themeColor="accent3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9C9C9" w:themeColor="accent3" w:themeTint="98" w:fill="C9C9C9" w:themeFill="accent3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C9C9C9" w:themeColor="accent3" w:themeTint="98"/>
          <w:right w:val="single" w:sz="4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9C9C9" w:themeColor="accent3" w:themeTint="98"/>
          <w:bottom w:val="single" w:sz="4" w:space="0" w:color="C9C9C9" w:themeColor="accent3" w:themeTint="98"/>
        </w:tcBorders>
      </w:tcPr>
    </w:tblStylePr>
  </w:style>
  <w:style w:type="table" w:customStyle="1" w:styleId="ListTable3-Accent4">
    <w:name w:val="List Table 3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FD865" w:themeColor="accent4" w:themeTint="9A"/>
          <w:right w:val="single" w:sz="4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D865" w:themeColor="accent4" w:themeTint="9A"/>
          <w:bottom w:val="single" w:sz="4" w:space="0" w:color="FFD865" w:themeColor="accent4" w:themeTint="9A"/>
        </w:tcBorders>
      </w:tcPr>
    </w:tblStylePr>
  </w:style>
  <w:style w:type="table" w:customStyle="1" w:styleId="ListTable3-Accent5">
    <w:name w:val="List Table 3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BC2E5" w:themeColor="accent5" w:themeTint="9A"/>
        <w:left w:val="single" w:sz="4" w:space="0" w:color="9BC2E5" w:themeColor="accent5" w:themeTint="9A"/>
        <w:bottom w:val="single" w:sz="4" w:space="0" w:color="9BC2E5" w:themeColor="accent5" w:themeTint="9A"/>
        <w:right w:val="single" w:sz="4" w:space="0" w:color="9BC2E5" w:themeColor="accent5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9BC2E5" w:themeColor="accent5" w:themeTint="9A" w:fill="9BC2E5" w:themeFill="accent5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9BC2E5" w:themeColor="accent5" w:themeTint="9A"/>
          <w:right w:val="single" w:sz="4" w:space="0" w:color="9BC2E5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BC2E5" w:themeColor="accent5" w:themeTint="9A"/>
          <w:bottom w:val="single" w:sz="4" w:space="0" w:color="9BC2E5" w:themeColor="accent5" w:themeTint="9A"/>
        </w:tcBorders>
      </w:tcPr>
    </w:tblStylePr>
  </w:style>
  <w:style w:type="table" w:customStyle="1" w:styleId="ListTable3-Accent6">
    <w:name w:val="List Table 3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9D08E" w:themeColor="accent6" w:themeTint="98"/>
        <w:left w:val="single" w:sz="4" w:space="0" w:color="A9D08E" w:themeColor="accent6" w:themeTint="98"/>
        <w:bottom w:val="single" w:sz="4" w:space="0" w:color="A9D08E" w:themeColor="accent6" w:themeTint="98"/>
        <w:right w:val="single" w:sz="4" w:space="0" w:color="A9D08E" w:themeColor="accent6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9D08E" w:themeColor="accent6" w:themeTint="98" w:fill="A9D08E" w:themeFill="accent6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A9D08E" w:themeColor="accent6" w:themeTint="98"/>
          <w:right w:val="single" w:sz="4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A9D08E" w:themeColor="accent6" w:themeTint="98"/>
          <w:bottom w:val="single" w:sz="4" w:space="0" w:color="A9D08E" w:themeColor="accent6" w:themeTint="98"/>
        </w:tcBorders>
      </w:tcPr>
    </w:tblStylePr>
  </w:style>
  <w:style w:type="table" w:styleId="-40">
    <w:name w:val="List Table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4-Accent1">
    <w:name w:val="List Table 4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1" w:themeTint="90"/>
        <w:left w:val="single" w:sz="4" w:space="0" w:color="95AFDD" w:themeColor="accent1" w:themeTint="90"/>
        <w:bottom w:val="single" w:sz="4" w:space="0" w:color="95AFDD" w:themeColor="accent1" w:themeTint="90"/>
        <w:right w:val="single" w:sz="4" w:space="0" w:color="95AFDD" w:themeColor="accent1" w:themeTint="90"/>
        <w:insideH w:val="single" w:sz="4" w:space="0" w:color="95AFDD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1" w:themeTint="40" w:fill="CFDBF0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1" w:themeTint="40" w:fill="CFDBF0" w:themeFill="accent1" w:themeFillTint="40"/>
      </w:tcPr>
    </w:tblStylePr>
  </w:style>
  <w:style w:type="table" w:customStyle="1" w:styleId="ListTable4-Accent2">
    <w:name w:val="List Table 4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4-Accent3">
    <w:name w:val="List Table 4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4-Accent4">
    <w:name w:val="List Table 4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4-Accent5">
    <w:name w:val="List Table 4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5" w:themeTint="90"/>
        <w:left w:val="single" w:sz="4" w:space="0" w:color="A2C6E7" w:themeColor="accent5" w:themeTint="90"/>
        <w:bottom w:val="single" w:sz="4" w:space="0" w:color="A2C6E7" w:themeColor="accent5" w:themeTint="90"/>
        <w:right w:val="single" w:sz="4" w:space="0" w:color="A2C6E7" w:themeColor="accent5" w:themeTint="90"/>
        <w:insideH w:val="single" w:sz="4" w:space="0" w:color="A2C6E7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5" w:fill="5B9BD5" w:themeFill="accent5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5" w:themeTint="40" w:fill="D5E5F4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5" w:themeTint="40" w:fill="D5E5F4" w:themeFill="accent5" w:themeFillTint="40"/>
      </w:tcPr>
    </w:tblStylePr>
  </w:style>
  <w:style w:type="table" w:customStyle="1" w:styleId="ListTable4-Accent6">
    <w:name w:val="List Table 4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50">
    <w:name w:val="List Table 5 Dark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7F7F7F" w:themeColor="text1" w:themeTint="80"/>
        <w:left w:val="single" w:sz="32" w:space="0" w:color="7F7F7F" w:themeColor="text1" w:themeTint="80"/>
        <w:bottom w:val="single" w:sz="32" w:space="0" w:color="7F7F7F" w:themeColor="text1" w:themeTint="80"/>
        <w:right w:val="single" w:sz="32" w:space="0" w:color="7F7F7F" w:themeColor="text1" w:themeTint="80"/>
      </w:tblBorders>
      <w:shd w:val="clear" w:color="7F7F7F" w:themeColor="text1" w:themeTint="80" w:fill="7F7F7F" w:themeFill="text1" w:themeFillTint="80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7F7F7F" w:themeColor="text1" w:themeTint="80"/>
          <w:bottom w:val="single" w:sz="12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7F7F7F" w:themeColor="text1" w:themeTint="80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7F7F7F" w:themeColor="text1" w:themeTint="80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</w:style>
  <w:style w:type="table" w:customStyle="1" w:styleId="ListTable5Dark-Accent1">
    <w:name w:val="List Table 5 Dark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4472C4" w:themeColor="accent1"/>
        <w:left w:val="single" w:sz="32" w:space="0" w:color="4472C4" w:themeColor="accent1"/>
        <w:bottom w:val="single" w:sz="32" w:space="0" w:color="4472C4" w:themeColor="accent1"/>
        <w:right w:val="single" w:sz="32" w:space="0" w:color="4472C4" w:themeColor="accent1"/>
      </w:tblBorders>
      <w:shd w:val="clear" w:color="4472C4" w:themeColor="accent1" w:fill="4472C4" w:themeFill="accent1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4472C4" w:themeColor="accent1"/>
          <w:bottom w:val="single" w:sz="12" w:space="0" w:color="FFFFFF" w:themeColor="light1"/>
        </w:tcBorders>
        <w:shd w:val="clear" w:color="4472C4" w:themeColor="accent1" w:fill="4472C4" w:themeFill="accent1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4472C4" w:themeColor="accent1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4472C4" w:themeColor="accent1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4472C4" w:themeColor="accent1" w:fill="4472C4" w:themeFill="accent1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4472C4" w:themeColor="accent1" w:fill="4472C4" w:themeFill="accent1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4472C4" w:themeColor="accent1" w:fill="4472C4" w:themeFill="accent1"/>
      </w:tcPr>
    </w:tblStylePr>
  </w:style>
  <w:style w:type="table" w:customStyle="1" w:styleId="ListTable5Dark-Accent2">
    <w:name w:val="List Table 5 Dark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F4B184" w:themeColor="accent2" w:themeTint="97"/>
        <w:left w:val="single" w:sz="32" w:space="0" w:color="F4B184" w:themeColor="accent2" w:themeTint="97"/>
        <w:bottom w:val="single" w:sz="32" w:space="0" w:color="F4B184" w:themeColor="accent2" w:themeTint="97"/>
        <w:right w:val="single" w:sz="32" w:space="0" w:color="F4B184" w:themeColor="accent2" w:themeTint="97"/>
      </w:tblBorders>
      <w:shd w:val="clear" w:color="F4B184" w:themeColor="accent2" w:themeTint="97" w:fill="F4B184" w:themeFill="accent2" w:themeFillTint="97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4B184" w:themeColor="accent2" w:themeTint="97"/>
          <w:bottom w:val="single" w:sz="12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4B184" w:themeColor="accent2" w:themeTint="97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4B184" w:themeColor="accent2" w:themeTint="97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</w:style>
  <w:style w:type="table" w:customStyle="1" w:styleId="ListTable5Dark-Accent3">
    <w:name w:val="List Table 5 Dark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C9C9C9" w:themeColor="accent3" w:themeTint="98"/>
        <w:left w:val="single" w:sz="32" w:space="0" w:color="C9C9C9" w:themeColor="accent3" w:themeTint="98"/>
        <w:bottom w:val="single" w:sz="32" w:space="0" w:color="C9C9C9" w:themeColor="accent3" w:themeTint="98"/>
        <w:right w:val="single" w:sz="32" w:space="0" w:color="C9C9C9" w:themeColor="accent3" w:themeTint="98"/>
      </w:tblBorders>
      <w:shd w:val="clear" w:color="C9C9C9" w:themeColor="accent3" w:themeTint="98" w:fill="C9C9C9" w:themeFill="accent3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C9C9C9" w:themeColor="accent3" w:themeTint="98"/>
          <w:bottom w:val="single" w:sz="12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C9C9C9" w:themeColor="accent3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C9C9C9" w:themeColor="accent3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</w:style>
  <w:style w:type="table" w:customStyle="1" w:styleId="ListTable5Dark-Accent4">
    <w:name w:val="List Table 5 Dark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FFD865" w:themeColor="accent4" w:themeTint="9A"/>
        <w:left w:val="single" w:sz="32" w:space="0" w:color="FFD865" w:themeColor="accent4" w:themeTint="9A"/>
        <w:bottom w:val="single" w:sz="32" w:space="0" w:color="FFD865" w:themeColor="accent4" w:themeTint="9A"/>
        <w:right w:val="single" w:sz="32" w:space="0" w:color="FFD865" w:themeColor="accent4" w:themeTint="9A"/>
      </w:tblBorders>
      <w:shd w:val="clear" w:color="FFD865" w:themeColor="accent4" w:themeTint="9A" w:fill="FFD865" w:themeFill="accent4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FD865" w:themeColor="accent4" w:themeTint="9A"/>
          <w:bottom w:val="single" w:sz="12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FD865" w:themeColor="accent4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FD865" w:themeColor="accent4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</w:style>
  <w:style w:type="table" w:customStyle="1" w:styleId="ListTable5Dark-Accent5">
    <w:name w:val="List Table 5 Dark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9BC2E5" w:themeColor="accent5" w:themeTint="9A"/>
        <w:left w:val="single" w:sz="32" w:space="0" w:color="9BC2E5" w:themeColor="accent5" w:themeTint="9A"/>
        <w:bottom w:val="single" w:sz="32" w:space="0" w:color="9BC2E5" w:themeColor="accent5" w:themeTint="9A"/>
        <w:right w:val="single" w:sz="32" w:space="0" w:color="9BC2E5" w:themeColor="accent5" w:themeTint="9A"/>
      </w:tblBorders>
      <w:shd w:val="clear" w:color="9BC2E5" w:themeColor="accent5" w:themeTint="9A" w:fill="9BC2E5" w:themeFill="accent5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9BC2E5" w:themeColor="accent5" w:themeTint="9A"/>
          <w:bottom w:val="single" w:sz="12" w:space="0" w:color="FFFFFF" w:themeColor="light1"/>
        </w:tcBorders>
        <w:shd w:val="clear" w:color="9BC2E5" w:themeColor="accent5" w:themeTint="9A" w:fill="9BC2E5" w:themeFill="accent5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9BC2E5" w:themeColor="accent5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9BC2E5" w:themeColor="accent5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9BC2E5" w:themeColor="accent5" w:themeTint="9A" w:fill="9BC2E5" w:themeFill="accent5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9BC2E5" w:themeColor="accent5" w:themeTint="9A" w:fill="9BC2E5" w:themeFill="accent5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9BC2E5" w:themeColor="accent5" w:themeTint="9A" w:fill="9BC2E5" w:themeFill="accent5" w:themeFillTint="9A"/>
      </w:tcPr>
    </w:tblStylePr>
  </w:style>
  <w:style w:type="table" w:customStyle="1" w:styleId="ListTable5Dark-Accent6">
    <w:name w:val="List Table 5 Dark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A9D08E" w:themeColor="accent6" w:themeTint="98"/>
        <w:left w:val="single" w:sz="32" w:space="0" w:color="A9D08E" w:themeColor="accent6" w:themeTint="98"/>
        <w:bottom w:val="single" w:sz="32" w:space="0" w:color="A9D08E" w:themeColor="accent6" w:themeTint="98"/>
        <w:right w:val="single" w:sz="32" w:space="0" w:color="A9D08E" w:themeColor="accent6" w:themeTint="98"/>
      </w:tblBorders>
      <w:shd w:val="clear" w:color="A9D08E" w:themeColor="accent6" w:themeTint="98" w:fill="A9D08E" w:themeFill="accent6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A9D08E" w:themeColor="accent6" w:themeTint="98"/>
          <w:bottom w:val="single" w:sz="12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A9D08E" w:themeColor="accent6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A9D08E" w:themeColor="accent6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</w:style>
  <w:style w:type="table" w:styleId="-60">
    <w:name w:val="List Table 6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color w:val="000000" w:themeColor="text1"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color w:val="000000" w:themeColor="text1"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color w:val="000000" w:themeColor="text1"/>
      </w:rPr>
    </w:tblStylePr>
    <w:tblStylePr w:type="lastCol">
      <w:rPr>
        <w:b/>
        <w:color w:val="000000" w:themeColor="text1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000000" w:themeColor="text1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000000" w:themeColor="text1"/>
        <w:sz w:val="22"/>
      </w:rPr>
    </w:tblStylePr>
  </w:style>
  <w:style w:type="table" w:customStyle="1" w:styleId="ListTable6Colorful-Accent1">
    <w:name w:val="List Table 6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472C4" w:themeColor="accent1"/>
        <w:bottom w:val="single" w:sz="4" w:space="0" w:color="4472C4" w:themeColor="accent1"/>
      </w:tblBorders>
    </w:tblPr>
    <w:tblStylePr w:type="firstRow">
      <w:rPr>
        <w:b/>
        <w:color w:val="254175" w:themeColor="accent1" w:themeShade="95"/>
      </w:rPr>
      <w:tblPr/>
      <w:tcPr>
        <w:tcBorders>
          <w:bottom w:val="single" w:sz="4" w:space="0" w:color="4472C4" w:themeColor="accent1"/>
        </w:tcBorders>
      </w:tcPr>
    </w:tblStylePr>
    <w:tblStylePr w:type="lastRow">
      <w:rPr>
        <w:b/>
        <w:color w:val="254175" w:themeColor="accent1" w:themeShade="95"/>
      </w:rPr>
      <w:tblPr/>
      <w:tcPr>
        <w:tcBorders>
          <w:top w:val="single" w:sz="4" w:space="0" w:color="4472C4" w:themeColor="accent1"/>
        </w:tcBorders>
      </w:tcPr>
    </w:tblStylePr>
    <w:tblStylePr w:type="firstCol">
      <w:rPr>
        <w:b/>
        <w:color w:val="254175" w:themeColor="accent1" w:themeShade="95"/>
      </w:rPr>
    </w:tblStylePr>
    <w:tblStylePr w:type="lastCol">
      <w:rPr>
        <w:b/>
        <w:color w:val="254175" w:themeColor="accent1" w:themeShade="95"/>
      </w:rPr>
    </w:tblStylePr>
    <w:tblStylePr w:type="band1Vert">
      <w:tblPr/>
      <w:tcPr>
        <w:shd w:val="clear" w:color="CFDBF0" w:themeColor="accent1" w:themeTint="40" w:fill="CFDBF0" w:themeFill="accent1" w:themeFillTint="40"/>
      </w:tcPr>
    </w:tblStylePr>
    <w:tblStylePr w:type="band1Horz">
      <w:rPr>
        <w:rFonts w:ascii="Arial" w:hAnsi="Arial"/>
        <w:color w:val="254175" w:themeColor="accent1" w:themeShade="95"/>
        <w:sz w:val="22"/>
      </w:rPr>
      <w:tblPr/>
      <w:tcPr>
        <w:shd w:val="clear" w:color="CFDBF0" w:themeColor="accent1" w:themeTint="40" w:fill="CFDBF0" w:themeFill="accent1" w:themeFillTint="40"/>
      </w:tcPr>
    </w:tblStylePr>
    <w:tblStylePr w:type="band2Horz">
      <w:rPr>
        <w:rFonts w:ascii="Arial" w:hAnsi="Arial"/>
        <w:color w:val="254175" w:themeColor="accent1" w:themeShade="95"/>
        <w:sz w:val="22"/>
      </w:rPr>
    </w:tblStylePr>
  </w:style>
  <w:style w:type="table" w:customStyle="1" w:styleId="ListTable6Colorful-Accent2">
    <w:name w:val="List Table 6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bottom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4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6Colorful-Accent3">
    <w:name w:val="List Table 6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8"/>
        <w:bottom w:val="single" w:sz="4" w:space="0" w:color="C9C9C9" w:themeColor="accent3" w:themeTint="98"/>
      </w:tblBorders>
    </w:tblPr>
    <w:tblStylePr w:type="firstRow">
      <w:rPr>
        <w:b/>
        <w:color w:val="C9C9C9" w:themeColor="accent3" w:themeTint="98" w:themeShade="95"/>
      </w:rPr>
      <w:tblPr/>
      <w:tcPr>
        <w:tcBorders>
          <w:bottom w:val="single" w:sz="4" w:space="0" w:color="C9C9C9" w:themeColor="accent3" w:themeTint="98"/>
        </w:tcBorders>
      </w:tcPr>
    </w:tblStylePr>
    <w:tblStylePr w:type="lastRow">
      <w:rPr>
        <w:b/>
        <w:color w:val="C9C9C9" w:themeColor="accent3" w:themeTint="98" w:themeShade="95"/>
      </w:rPr>
      <w:tblPr/>
      <w:tcPr>
        <w:tcBorders>
          <w:top w:val="single" w:sz="4" w:space="0" w:color="C9C9C9" w:themeColor="accent3" w:themeTint="98"/>
        </w:tcBorders>
      </w:tcPr>
    </w:tblStylePr>
    <w:tblStylePr w:type="firstCol">
      <w:rPr>
        <w:b/>
        <w:color w:val="C9C9C9" w:themeColor="accent3" w:themeTint="98" w:themeShade="95"/>
      </w:rPr>
    </w:tblStylePr>
    <w:tblStylePr w:type="lastCol">
      <w:rPr>
        <w:b/>
        <w:color w:val="C9C9C9" w:themeColor="accent3" w:themeTint="98" w:themeShade="95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6Colorful-Accent4">
    <w:name w:val="List Table 6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bottom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4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6Colorful-Accent5">
    <w:name w:val="List Table 6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BC2E5" w:themeColor="accent5" w:themeTint="9A"/>
        <w:bottom w:val="single" w:sz="4" w:space="0" w:color="9BC2E5" w:themeColor="accent5" w:themeTint="9A"/>
      </w:tblBorders>
    </w:tblPr>
    <w:tblStylePr w:type="firstRow">
      <w:rPr>
        <w:b/>
        <w:color w:val="9BC2E5" w:themeColor="accent5" w:themeTint="9A" w:themeShade="95"/>
      </w:rPr>
      <w:tblPr/>
      <w:tcPr>
        <w:tcBorders>
          <w:bottom w:val="single" w:sz="4" w:space="0" w:color="9BC2E5" w:themeColor="accent5" w:themeTint="9A"/>
        </w:tcBorders>
      </w:tcPr>
    </w:tblStylePr>
    <w:tblStylePr w:type="lastRow">
      <w:rPr>
        <w:b/>
        <w:color w:val="9BC2E5" w:themeColor="accent5" w:themeTint="9A" w:themeShade="95"/>
      </w:rPr>
      <w:tblPr/>
      <w:tcPr>
        <w:tcBorders>
          <w:top w:val="single" w:sz="4" w:space="0" w:color="9BC2E5" w:themeColor="accent5" w:themeTint="9A"/>
        </w:tcBorders>
      </w:tcPr>
    </w:tblStylePr>
    <w:tblStylePr w:type="firstCol">
      <w:rPr>
        <w:b/>
        <w:color w:val="9BC2E5" w:themeColor="accent5" w:themeTint="9A" w:themeShade="95"/>
      </w:rPr>
    </w:tblStylePr>
    <w:tblStylePr w:type="lastCol">
      <w:rPr>
        <w:b/>
        <w:color w:val="9BC2E5" w:themeColor="accent5" w:themeTint="9A" w:themeShade="95"/>
      </w:rPr>
    </w:tblStylePr>
    <w:tblStylePr w:type="band1Vert">
      <w:tblPr/>
      <w:tcPr>
        <w:shd w:val="clear" w:color="D5E5F4" w:themeColor="accent5" w:themeTint="40" w:fill="D5E5F4" w:themeFill="accent5" w:themeFillTint="40"/>
      </w:tcPr>
    </w:tblStylePr>
    <w:tblStylePr w:type="band1Horz">
      <w:rPr>
        <w:rFonts w:ascii="Arial" w:hAnsi="Arial"/>
        <w:color w:val="9BC2E5" w:themeColor="accent5" w:themeTint="9A" w:themeShade="95"/>
        <w:sz w:val="22"/>
      </w:rPr>
      <w:tblPr/>
      <w:tcPr>
        <w:shd w:val="clear" w:color="D5E5F4" w:themeColor="accent5" w:themeTint="40" w:fill="D5E5F4" w:themeFill="accent5" w:themeFillTint="40"/>
      </w:tcPr>
    </w:tblStylePr>
    <w:tblStylePr w:type="band2Horz">
      <w:rPr>
        <w:rFonts w:ascii="Arial" w:hAnsi="Arial"/>
        <w:color w:val="9BC2E5" w:themeColor="accent5" w:themeTint="9A" w:themeShade="95"/>
        <w:sz w:val="22"/>
      </w:rPr>
    </w:tblStylePr>
  </w:style>
  <w:style w:type="table" w:customStyle="1" w:styleId="ListTable6Colorful-Accent6">
    <w:name w:val="List Table 6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9D08E" w:themeColor="accent6" w:themeTint="98"/>
        <w:bottom w:val="single" w:sz="4" w:space="0" w:color="A9D08E" w:themeColor="accent6" w:themeTint="98"/>
      </w:tblBorders>
    </w:tblPr>
    <w:tblStylePr w:type="firstRow">
      <w:rPr>
        <w:b/>
        <w:color w:val="A9D08E" w:themeColor="accent6" w:themeTint="98" w:themeShade="95"/>
      </w:rPr>
      <w:tblPr/>
      <w:tcPr>
        <w:tcBorders>
          <w:bottom w:val="single" w:sz="4" w:space="0" w:color="A9D08E" w:themeColor="accent6" w:themeTint="98"/>
        </w:tcBorders>
      </w:tcPr>
    </w:tblStylePr>
    <w:tblStylePr w:type="lastRow">
      <w:rPr>
        <w:b/>
        <w:color w:val="A9D08E" w:themeColor="accent6" w:themeTint="98" w:themeShade="95"/>
      </w:rPr>
      <w:tblPr/>
      <w:tcPr>
        <w:tcBorders>
          <w:top w:val="single" w:sz="4" w:space="0" w:color="A9D08E" w:themeColor="accent6" w:themeTint="98"/>
        </w:tcBorders>
      </w:tcPr>
    </w:tblStylePr>
    <w:tblStylePr w:type="firstCol">
      <w:rPr>
        <w:b/>
        <w:color w:val="A9D08E" w:themeColor="accent6" w:themeTint="98" w:themeShade="95"/>
      </w:rPr>
    </w:tblStylePr>
    <w:tblStylePr w:type="lastCol">
      <w:rPr>
        <w:b/>
        <w:color w:val="A9D08E" w:themeColor="accent6" w:themeTint="98" w:themeShade="95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styleId="-70">
    <w:name w:val="List Table 7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7F7F7F" w:themeColor="text1" w:themeTint="80"/>
      </w:tblBorders>
    </w:tblPr>
    <w:tblStylePr w:type="fir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ListTable7Colorful-Accent1">
    <w:name w:val="List Table 7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4472C4" w:themeColor="accent1"/>
      </w:tblBorders>
    </w:tblPr>
    <w:tblStylePr w:type="firstRow">
      <w:rPr>
        <w:rFonts w:ascii="Arial" w:hAnsi="Arial"/>
        <w:i/>
        <w:color w:val="254175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4472C4" w:themeColor="accent1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254175" w:themeColor="accent1" w:themeShade="95"/>
        <w:sz w:val="22"/>
      </w:rPr>
      <w:tblPr/>
      <w:tcPr>
        <w:tcBorders>
          <w:top w:val="single" w:sz="4" w:space="0" w:color="4472C4" w:themeColor="accent1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54175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4472C4" w:themeColor="accent1"/>
        </w:tcBorders>
        <w:shd w:val="clear" w:color="FFFFFF" w:fill="auto"/>
      </w:tcPr>
    </w:tblStylePr>
    <w:tblStylePr w:type="lastCol">
      <w:rPr>
        <w:rFonts w:ascii="Arial" w:hAnsi="Arial"/>
        <w:i/>
        <w:color w:val="254175" w:themeColor="accent1" w:themeShade="95"/>
        <w:sz w:val="22"/>
      </w:rPr>
      <w:tblPr/>
      <w:tcPr>
        <w:tcBorders>
          <w:top w:val="none" w:sz="0" w:space="0" w:color="auto"/>
          <w:left w:val="single" w:sz="4" w:space="0" w:color="4472C4" w:themeColor="accent1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CFDBF0" w:themeColor="accent1" w:themeTint="40" w:fill="CFDBF0" w:themeFill="accent1" w:themeFillTint="40"/>
      </w:tcPr>
    </w:tblStylePr>
    <w:tblStylePr w:type="band1Horz">
      <w:rPr>
        <w:rFonts w:ascii="Arial" w:hAnsi="Arial"/>
        <w:color w:val="254175" w:themeColor="accent1" w:themeShade="95"/>
        <w:sz w:val="22"/>
      </w:rPr>
      <w:tblPr/>
      <w:tcPr>
        <w:shd w:val="clear" w:color="CFDBF0" w:themeColor="accent1" w:themeTint="40" w:fill="CFDBF0" w:themeFill="accent1" w:themeFillTint="40"/>
      </w:tcPr>
    </w:tblStylePr>
    <w:tblStylePr w:type="band2Horz">
      <w:rPr>
        <w:rFonts w:ascii="Arial" w:hAnsi="Arial"/>
        <w:color w:val="254175" w:themeColor="accent1" w:themeShade="95"/>
        <w:sz w:val="22"/>
      </w:rPr>
    </w:tblStylePr>
  </w:style>
  <w:style w:type="table" w:customStyle="1" w:styleId="ListTable7Colorful-Accent2">
    <w:name w:val="List Table 7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F4B184" w:themeColor="accent2" w:themeTint="97"/>
      </w:tblBorders>
    </w:tblPr>
    <w:tblStylePr w:type="fir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4B184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F4B184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7Colorful-Accent3">
    <w:name w:val="List Table 7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C9C9C9" w:themeColor="accent3" w:themeTint="98"/>
      </w:tblBorders>
    </w:tblPr>
    <w:tblStylePr w:type="fir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C9C9C9" w:themeColor="accent3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single" w:sz="4" w:space="0" w:color="C9C9C9" w:themeColor="accent3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C9C9C9" w:themeColor="accent3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single" w:sz="4" w:space="0" w:color="C9C9C9" w:themeColor="accent3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7Colorful-Accent4">
    <w:name w:val="List Table 7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FFD865" w:themeColor="accent4" w:themeTint="9A"/>
      </w:tblBorders>
    </w:tblPr>
    <w:tblStylePr w:type="fir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FD865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FFD865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7Colorful-Accent5">
    <w:name w:val="List Table 7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9BC2E5" w:themeColor="accent5" w:themeTint="9A"/>
      </w:tblBorders>
    </w:tblPr>
    <w:tblStylePr w:type="firstRow">
      <w:rPr>
        <w:rFonts w:ascii="Arial" w:hAnsi="Arial"/>
        <w:i/>
        <w:color w:val="9BC2E5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BC2E5" w:themeColor="accent5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9BC2E5" w:themeColor="accent5" w:themeTint="9A" w:themeShade="95"/>
        <w:sz w:val="22"/>
      </w:rPr>
      <w:tblPr/>
      <w:tcPr>
        <w:tcBorders>
          <w:top w:val="single" w:sz="4" w:space="0" w:color="9BC2E5" w:themeColor="accent5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9BC2E5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BC2E5" w:themeColor="accent5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9BC2E5" w:themeColor="accent5" w:themeTint="9A" w:themeShade="95"/>
        <w:sz w:val="22"/>
      </w:rPr>
      <w:tblPr/>
      <w:tcPr>
        <w:tcBorders>
          <w:top w:val="none" w:sz="0" w:space="0" w:color="auto"/>
          <w:left w:val="single" w:sz="4" w:space="0" w:color="9BC2E5" w:themeColor="accent5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5E5F4" w:themeColor="accent5" w:themeTint="40" w:fill="D5E5F4" w:themeFill="accent5" w:themeFillTint="40"/>
      </w:tcPr>
    </w:tblStylePr>
    <w:tblStylePr w:type="band1Horz">
      <w:rPr>
        <w:rFonts w:ascii="Arial" w:hAnsi="Arial"/>
        <w:color w:val="9BC2E5" w:themeColor="accent5" w:themeTint="9A" w:themeShade="95"/>
        <w:sz w:val="22"/>
      </w:rPr>
      <w:tblPr/>
      <w:tcPr>
        <w:shd w:val="clear" w:color="D5E5F4" w:themeColor="accent5" w:themeTint="40" w:fill="D5E5F4" w:themeFill="accent5" w:themeFillTint="40"/>
      </w:tcPr>
    </w:tblStylePr>
    <w:tblStylePr w:type="band2Horz">
      <w:rPr>
        <w:rFonts w:ascii="Arial" w:hAnsi="Arial"/>
        <w:color w:val="9BC2E5" w:themeColor="accent5" w:themeTint="9A" w:themeShade="95"/>
        <w:sz w:val="22"/>
      </w:rPr>
    </w:tblStylePr>
  </w:style>
  <w:style w:type="table" w:customStyle="1" w:styleId="ListTable7Colorful-Accent6">
    <w:name w:val="List Table 7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A9D08E" w:themeColor="accent6" w:themeTint="98"/>
      </w:tblBorders>
    </w:tblPr>
    <w:tblStylePr w:type="fir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9D08E" w:themeColor="accent6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single" w:sz="4" w:space="0" w:color="A9D08E" w:themeColor="accent6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9D08E" w:themeColor="accent6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single" w:sz="4" w:space="0" w:color="A9D08E" w:themeColor="accent6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customStyle="1" w:styleId="Lined-Accent">
    <w:name w:val="Lined - Accent"/>
    <w:basedOn w:val="a1"/>
    <w:uiPriority w:val="99"/>
    <w:pPr>
      <w:spacing w:after="0" w:line="240" w:lineRule="auto"/>
    </w:pPr>
    <w:rPr>
      <w:color w:val="404040"/>
      <w:sz w:val="20"/>
      <w:szCs w:val="2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Lined-Accent1">
    <w:name w:val="Lined - Accent 1"/>
    <w:basedOn w:val="a1"/>
    <w:uiPriority w:val="99"/>
    <w:pPr>
      <w:spacing w:after="0" w:line="240" w:lineRule="auto"/>
    </w:pPr>
    <w:rPr>
      <w:color w:val="404040"/>
      <w:sz w:val="20"/>
      <w:szCs w:val="2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4D2EC" w:themeColor="accent1" w:themeTint="50" w:fill="C4D2EC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4D2EC" w:themeColor="accent1" w:themeTint="50" w:fill="C4D2EC" w:themeFill="accent1" w:themeFillTint="50"/>
      </w:tcPr>
    </w:tblStylePr>
  </w:style>
  <w:style w:type="table" w:customStyle="1" w:styleId="Lined-Accent2">
    <w:name w:val="Lined - Accent 2"/>
    <w:basedOn w:val="a1"/>
    <w:uiPriority w:val="99"/>
    <w:pPr>
      <w:spacing w:after="0" w:line="240" w:lineRule="auto"/>
    </w:pPr>
    <w:rPr>
      <w:color w:val="404040"/>
      <w:sz w:val="20"/>
      <w:szCs w:val="2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Lined-Accent3">
    <w:name w:val="Lined - Accent 3"/>
    <w:basedOn w:val="a1"/>
    <w:uiPriority w:val="99"/>
    <w:pPr>
      <w:spacing w:after="0" w:line="240" w:lineRule="auto"/>
    </w:pPr>
    <w:rPr>
      <w:color w:val="404040"/>
      <w:sz w:val="20"/>
      <w:szCs w:val="2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Lined-Accent4">
    <w:name w:val="Lined - Accent 4"/>
    <w:basedOn w:val="a1"/>
    <w:uiPriority w:val="99"/>
    <w:pPr>
      <w:spacing w:after="0" w:line="240" w:lineRule="auto"/>
    </w:pPr>
    <w:rPr>
      <w:color w:val="404040"/>
      <w:sz w:val="20"/>
      <w:szCs w:val="2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Lined-Accent5">
    <w:name w:val="Lined - Accent 5"/>
    <w:basedOn w:val="a1"/>
    <w:uiPriority w:val="99"/>
    <w:pPr>
      <w:spacing w:after="0" w:line="240" w:lineRule="auto"/>
    </w:pPr>
    <w:rPr>
      <w:color w:val="404040"/>
      <w:sz w:val="20"/>
      <w:szCs w:val="2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Lined-Accent6">
    <w:name w:val="Lined - Accent 6"/>
    <w:basedOn w:val="a1"/>
    <w:uiPriority w:val="99"/>
    <w:pPr>
      <w:spacing w:after="0" w:line="240" w:lineRule="auto"/>
    </w:pPr>
    <w:rPr>
      <w:color w:val="404040"/>
      <w:sz w:val="20"/>
      <w:szCs w:val="2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Lined-Accent">
    <w:name w:val="Bordered &amp; Lined - Accent"/>
    <w:basedOn w:val="a1"/>
    <w:uiPriority w:val="99"/>
    <w:pPr>
      <w:spacing w:after="0" w:line="240" w:lineRule="auto"/>
    </w:pPr>
    <w:rPr>
      <w:color w:val="404040"/>
      <w:sz w:val="20"/>
      <w:szCs w:val="20"/>
    </w:rPr>
    <w:tblPr>
      <w:tblStyleRowBandSize w:val="1"/>
      <w:tblStyleColBandSize w:val="1"/>
      <w:tblBorders>
        <w:top w:val="single" w:sz="4" w:space="0" w:color="595959" w:themeColor="text1" w:themeTint="A6"/>
        <w:left w:val="single" w:sz="4" w:space="0" w:color="595959" w:themeColor="text1" w:themeTint="A6"/>
        <w:bottom w:val="single" w:sz="4" w:space="0" w:color="595959" w:themeColor="text1" w:themeTint="A6"/>
        <w:right w:val="single" w:sz="4" w:space="0" w:color="595959" w:themeColor="text1" w:themeTint="A6"/>
        <w:insideH w:val="single" w:sz="4" w:space="0" w:color="595959" w:themeColor="text1" w:themeTint="A6"/>
        <w:insideV w:val="single" w:sz="4" w:space="0" w:color="595959" w:themeColor="text1" w:themeTint="A6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BorderedLined-Accent1">
    <w:name w:val="Bordered &amp; Lined - Accent 1"/>
    <w:basedOn w:val="a1"/>
    <w:uiPriority w:val="99"/>
    <w:pPr>
      <w:spacing w:after="0" w:line="240" w:lineRule="auto"/>
    </w:pPr>
    <w:rPr>
      <w:color w:val="404040"/>
      <w:sz w:val="20"/>
      <w:szCs w:val="20"/>
    </w:rPr>
    <w:tblPr>
      <w:tblStyleRowBandSize w:val="1"/>
      <w:tblStyleColBandSize w:val="1"/>
      <w:tblBorders>
        <w:top w:val="single" w:sz="4" w:space="0" w:color="254175" w:themeColor="accent1" w:themeShade="95"/>
        <w:left w:val="single" w:sz="4" w:space="0" w:color="254175" w:themeColor="accent1" w:themeShade="95"/>
        <w:bottom w:val="single" w:sz="4" w:space="0" w:color="254175" w:themeColor="accent1" w:themeShade="95"/>
        <w:right w:val="single" w:sz="4" w:space="0" w:color="254175" w:themeColor="accent1" w:themeShade="95"/>
        <w:insideH w:val="single" w:sz="4" w:space="0" w:color="254175" w:themeColor="accent1" w:themeShade="95"/>
        <w:insideV w:val="single" w:sz="4" w:space="0" w:color="254175" w:themeColor="accent1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4D2EC" w:themeColor="accent1" w:themeTint="50" w:fill="C4D2EC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4D2EC" w:themeColor="accent1" w:themeTint="50" w:fill="C4D2EC" w:themeFill="accent1" w:themeFillTint="50"/>
      </w:tcPr>
    </w:tblStylePr>
  </w:style>
  <w:style w:type="table" w:customStyle="1" w:styleId="BorderedLined-Accent2">
    <w:name w:val="Bordered &amp; Lined - Accent 2"/>
    <w:basedOn w:val="a1"/>
    <w:uiPriority w:val="99"/>
    <w:pPr>
      <w:spacing w:after="0" w:line="240" w:lineRule="auto"/>
    </w:pPr>
    <w:rPr>
      <w:color w:val="404040"/>
      <w:sz w:val="20"/>
      <w:szCs w:val="20"/>
    </w:rPr>
    <w:tblPr>
      <w:tblStyleRowBandSize w:val="1"/>
      <w:tblStyleColBandSize w:val="1"/>
      <w:tblBorders>
        <w:top w:val="single" w:sz="4" w:space="0" w:color="99460D" w:themeColor="accent2" w:themeShade="95"/>
        <w:left w:val="single" w:sz="4" w:space="0" w:color="99460D" w:themeColor="accent2" w:themeShade="95"/>
        <w:bottom w:val="single" w:sz="4" w:space="0" w:color="99460D" w:themeColor="accent2" w:themeShade="95"/>
        <w:right w:val="single" w:sz="4" w:space="0" w:color="99460D" w:themeColor="accent2" w:themeShade="95"/>
        <w:insideH w:val="single" w:sz="4" w:space="0" w:color="99460D" w:themeColor="accent2" w:themeShade="95"/>
        <w:insideV w:val="single" w:sz="4" w:space="0" w:color="99460D" w:themeColor="accent2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BorderedLined-Accent3">
    <w:name w:val="Bordered &amp; Lined - Accent 3"/>
    <w:basedOn w:val="a1"/>
    <w:uiPriority w:val="99"/>
    <w:pPr>
      <w:spacing w:after="0" w:line="240" w:lineRule="auto"/>
    </w:pPr>
    <w:rPr>
      <w:color w:val="404040"/>
      <w:sz w:val="20"/>
      <w:szCs w:val="20"/>
    </w:rPr>
    <w:tblPr>
      <w:tblStyleRowBandSize w:val="1"/>
      <w:tblStyleColBandSize w:val="1"/>
      <w:tblBorders>
        <w:top w:val="single" w:sz="4" w:space="0" w:color="606060" w:themeColor="accent3" w:themeShade="95"/>
        <w:left w:val="single" w:sz="4" w:space="0" w:color="606060" w:themeColor="accent3" w:themeShade="95"/>
        <w:bottom w:val="single" w:sz="4" w:space="0" w:color="606060" w:themeColor="accent3" w:themeShade="95"/>
        <w:right w:val="single" w:sz="4" w:space="0" w:color="606060" w:themeColor="accent3" w:themeShade="95"/>
        <w:insideH w:val="single" w:sz="4" w:space="0" w:color="606060" w:themeColor="accent3" w:themeShade="95"/>
        <w:insideV w:val="single" w:sz="4" w:space="0" w:color="606060" w:themeColor="accent3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BorderedLined-Accent4">
    <w:name w:val="Bordered &amp; Lined - Accent 4"/>
    <w:basedOn w:val="a1"/>
    <w:uiPriority w:val="99"/>
    <w:pPr>
      <w:spacing w:after="0" w:line="240" w:lineRule="auto"/>
    </w:pPr>
    <w:rPr>
      <w:color w:val="404040"/>
      <w:sz w:val="20"/>
      <w:szCs w:val="20"/>
    </w:rPr>
    <w:tblPr>
      <w:tblStyleRowBandSize w:val="1"/>
      <w:tblStyleColBandSize w:val="1"/>
      <w:tblBorders>
        <w:top w:val="single" w:sz="4" w:space="0" w:color="957000" w:themeColor="accent4" w:themeShade="95"/>
        <w:left w:val="single" w:sz="4" w:space="0" w:color="957000" w:themeColor="accent4" w:themeShade="95"/>
        <w:bottom w:val="single" w:sz="4" w:space="0" w:color="957000" w:themeColor="accent4" w:themeShade="95"/>
        <w:right w:val="single" w:sz="4" w:space="0" w:color="957000" w:themeColor="accent4" w:themeShade="95"/>
        <w:insideH w:val="single" w:sz="4" w:space="0" w:color="957000" w:themeColor="accent4" w:themeShade="95"/>
        <w:insideV w:val="single" w:sz="4" w:space="0" w:color="957000" w:themeColor="accent4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BorderedLined-Accent5">
    <w:name w:val="Bordered &amp; Lined - Accent 5"/>
    <w:basedOn w:val="a1"/>
    <w:uiPriority w:val="99"/>
    <w:pPr>
      <w:spacing w:after="0" w:line="240" w:lineRule="auto"/>
    </w:pPr>
    <w:rPr>
      <w:color w:val="404040"/>
      <w:sz w:val="20"/>
      <w:szCs w:val="20"/>
    </w:rPr>
    <w:tblPr>
      <w:tblStyleRowBandSize w:val="1"/>
      <w:tblStyleColBandSize w:val="1"/>
      <w:tblBorders>
        <w:top w:val="single" w:sz="4" w:space="0" w:color="245A8D" w:themeColor="accent5" w:themeShade="95"/>
        <w:left w:val="single" w:sz="4" w:space="0" w:color="245A8D" w:themeColor="accent5" w:themeShade="95"/>
        <w:bottom w:val="single" w:sz="4" w:space="0" w:color="245A8D" w:themeColor="accent5" w:themeShade="95"/>
        <w:right w:val="single" w:sz="4" w:space="0" w:color="245A8D" w:themeColor="accent5" w:themeShade="95"/>
        <w:insideH w:val="single" w:sz="4" w:space="0" w:color="245A8D" w:themeColor="accent5" w:themeShade="95"/>
        <w:insideV w:val="single" w:sz="4" w:space="0" w:color="245A8D" w:themeColor="accent5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BorderedLined-Accent6">
    <w:name w:val="Bordered &amp; Lined - Accent 6"/>
    <w:basedOn w:val="a1"/>
    <w:uiPriority w:val="99"/>
    <w:pPr>
      <w:spacing w:after="0" w:line="240" w:lineRule="auto"/>
    </w:pPr>
    <w:rPr>
      <w:color w:val="404040"/>
      <w:sz w:val="20"/>
      <w:szCs w:val="20"/>
    </w:rPr>
    <w:tblPr>
      <w:tblStyleRowBandSize w:val="1"/>
      <w:tblStyleColBandSize w:val="1"/>
      <w:tblBorders>
        <w:top w:val="single" w:sz="4" w:space="0" w:color="416429" w:themeColor="accent6" w:themeShade="95"/>
        <w:left w:val="single" w:sz="4" w:space="0" w:color="416429" w:themeColor="accent6" w:themeShade="95"/>
        <w:bottom w:val="single" w:sz="4" w:space="0" w:color="416429" w:themeColor="accent6" w:themeShade="95"/>
        <w:right w:val="single" w:sz="4" w:space="0" w:color="416429" w:themeColor="accent6" w:themeShade="95"/>
        <w:insideH w:val="single" w:sz="4" w:space="0" w:color="416429" w:themeColor="accent6" w:themeShade="95"/>
        <w:insideV w:val="single" w:sz="4" w:space="0" w:color="416429" w:themeColor="accent6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">
    <w:name w:val="Bordered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D9D9" w:themeColor="text1" w:themeTint="26"/>
        <w:left w:val="single" w:sz="4" w:space="0" w:color="D9D9D9" w:themeColor="text1" w:themeTint="26"/>
        <w:bottom w:val="single" w:sz="4" w:space="0" w:color="D9D9D9" w:themeColor="text1" w:themeTint="26"/>
        <w:right w:val="single" w:sz="4" w:space="0" w:color="D9D9D9" w:themeColor="text1" w:themeTint="26"/>
        <w:insideH w:val="single" w:sz="4" w:space="0" w:color="D9D9D9" w:themeColor="text1" w:themeTint="26"/>
        <w:insideV w:val="single" w:sz="4" w:space="0" w:color="D9D9D9" w:themeColor="text1" w:themeTint="26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7F7F7F" w:themeColor="text1" w:themeTint="8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7F7F7F" w:themeColor="text1" w:themeTint="80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D9D9" w:themeColor="text1" w:themeTint="26"/>
          <w:left w:val="single" w:sz="4" w:space="0" w:color="D9D9D9" w:themeColor="text1" w:themeTint="26"/>
          <w:bottom w:val="single" w:sz="4" w:space="0" w:color="D9D9D9" w:themeColor="text1" w:themeTint="26"/>
          <w:right w:val="single" w:sz="4" w:space="0" w:color="D9D9D9" w:themeColor="text1" w:themeTint="26"/>
        </w:tcBorders>
      </w:tcPr>
    </w:tblStylePr>
  </w:style>
  <w:style w:type="table" w:customStyle="1" w:styleId="Bordered-Accent1">
    <w:name w:val="Bordered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3C5E7" w:themeColor="accent1" w:themeTint="67"/>
        <w:left w:val="single" w:sz="4" w:space="0" w:color="B3C5E7" w:themeColor="accent1" w:themeTint="67"/>
        <w:bottom w:val="single" w:sz="4" w:space="0" w:color="B3C5E7" w:themeColor="accent1" w:themeTint="67"/>
        <w:right w:val="single" w:sz="4" w:space="0" w:color="B3C5E7" w:themeColor="accent1" w:themeTint="67"/>
        <w:insideH w:val="single" w:sz="4" w:space="0" w:color="B3C5E7" w:themeColor="accent1" w:themeTint="67"/>
        <w:insideV w:val="single" w:sz="4" w:space="0" w:color="B3C5E7" w:themeColor="accent1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4472C4" w:themeColor="accent1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4472C4" w:themeColor="accent1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4472C4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1" w:themeTint="67"/>
          <w:left w:val="single" w:sz="4" w:space="0" w:color="B3C5E7" w:themeColor="accent1" w:themeTint="67"/>
          <w:bottom w:val="single" w:sz="4" w:space="0" w:color="B3C5E7" w:themeColor="accent1" w:themeTint="67"/>
          <w:right w:val="single" w:sz="4" w:space="0" w:color="B3C5E7" w:themeColor="accent1" w:themeTint="67"/>
        </w:tcBorders>
      </w:tcPr>
    </w:tblStylePr>
  </w:style>
  <w:style w:type="table" w:customStyle="1" w:styleId="Bordered-Accent2">
    <w:name w:val="Bordered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4B184" w:themeColor="accent2" w:themeTint="9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Bordered-Accent3">
    <w:name w:val="Bordered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C9C9C9" w:themeColor="accent3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C9C9C9" w:themeColor="accent3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Bordered-Accent4">
    <w:name w:val="Bordered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FD865" w:themeColor="accent4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Bordered-Accent5">
    <w:name w:val="Bordered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CD6EE" w:themeColor="accent5" w:themeTint="67"/>
        <w:left w:val="single" w:sz="4" w:space="0" w:color="BCD6EE" w:themeColor="accent5" w:themeTint="67"/>
        <w:bottom w:val="single" w:sz="4" w:space="0" w:color="BCD6EE" w:themeColor="accent5" w:themeTint="67"/>
        <w:right w:val="single" w:sz="4" w:space="0" w:color="BCD6EE" w:themeColor="accent5" w:themeTint="67"/>
        <w:insideH w:val="single" w:sz="4" w:space="0" w:color="BCD6EE" w:themeColor="accent5" w:themeTint="67"/>
        <w:insideV w:val="single" w:sz="4" w:space="0" w:color="BCD6EE" w:themeColor="accent5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9BC2E5" w:themeColor="accent5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9BC2E5" w:themeColor="accent5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9BC2E5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5" w:themeTint="67"/>
          <w:left w:val="single" w:sz="4" w:space="0" w:color="BCD6EE" w:themeColor="accent5" w:themeTint="67"/>
          <w:bottom w:val="single" w:sz="4" w:space="0" w:color="BCD6EE" w:themeColor="accent5" w:themeTint="67"/>
          <w:right w:val="single" w:sz="4" w:space="0" w:color="BCD6EE" w:themeColor="accent5" w:themeTint="67"/>
        </w:tcBorders>
      </w:tcPr>
    </w:tblStylePr>
  </w:style>
  <w:style w:type="table" w:customStyle="1" w:styleId="Bordered-Accent6">
    <w:name w:val="Bordered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A9D08E" w:themeColor="accent6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A9D08E" w:themeColor="accent6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character" w:styleId="af0">
    <w:name w:val="Hyperlink"/>
    <w:uiPriority w:val="99"/>
    <w:unhideWhenUsed/>
    <w:rPr>
      <w:color w:val="0563C1" w:themeColor="hyperlink"/>
      <w:u w:val="single"/>
    </w:rPr>
  </w:style>
  <w:style w:type="paragraph" w:styleId="af1">
    <w:name w:val="footnote text"/>
    <w:basedOn w:val="a"/>
    <w:link w:val="af2"/>
    <w:uiPriority w:val="99"/>
    <w:semiHidden/>
    <w:unhideWhenUsed/>
    <w:pPr>
      <w:spacing w:after="40" w:line="240" w:lineRule="auto"/>
    </w:pPr>
    <w:rPr>
      <w:sz w:val="18"/>
    </w:rPr>
  </w:style>
  <w:style w:type="character" w:customStyle="1" w:styleId="af2">
    <w:name w:val="Текст сноски Знак"/>
    <w:link w:val="af1"/>
    <w:uiPriority w:val="99"/>
    <w:rPr>
      <w:sz w:val="18"/>
    </w:rPr>
  </w:style>
  <w:style w:type="character" w:styleId="af3">
    <w:name w:val="footnote reference"/>
    <w:basedOn w:val="a0"/>
    <w:uiPriority w:val="99"/>
    <w:unhideWhenUsed/>
    <w:rPr>
      <w:vertAlign w:val="superscript"/>
    </w:rPr>
  </w:style>
  <w:style w:type="paragraph" w:styleId="af4">
    <w:name w:val="endnote text"/>
    <w:basedOn w:val="a"/>
    <w:link w:val="af5"/>
    <w:uiPriority w:val="99"/>
    <w:semiHidden/>
    <w:unhideWhenUsed/>
    <w:pPr>
      <w:spacing w:after="0" w:line="240" w:lineRule="auto"/>
    </w:pPr>
    <w:rPr>
      <w:sz w:val="20"/>
    </w:rPr>
  </w:style>
  <w:style w:type="character" w:customStyle="1" w:styleId="af5">
    <w:name w:val="Текст концевой сноски Знак"/>
    <w:link w:val="af4"/>
    <w:uiPriority w:val="99"/>
    <w:rPr>
      <w:sz w:val="20"/>
    </w:rPr>
  </w:style>
  <w:style w:type="character" w:styleId="af6">
    <w:name w:val="endnote reference"/>
    <w:basedOn w:val="a0"/>
    <w:uiPriority w:val="99"/>
    <w:semiHidden/>
    <w:unhideWhenUsed/>
    <w:rPr>
      <w:vertAlign w:val="superscript"/>
    </w:rPr>
  </w:style>
  <w:style w:type="paragraph" w:styleId="12">
    <w:name w:val="toc 1"/>
    <w:basedOn w:val="a"/>
    <w:next w:val="a"/>
    <w:uiPriority w:val="39"/>
    <w:unhideWhenUsed/>
    <w:pPr>
      <w:spacing w:after="57"/>
    </w:pPr>
  </w:style>
  <w:style w:type="paragraph" w:styleId="24">
    <w:name w:val="toc 2"/>
    <w:basedOn w:val="a"/>
    <w:next w:val="a"/>
    <w:uiPriority w:val="39"/>
    <w:unhideWhenUsed/>
    <w:pPr>
      <w:spacing w:after="57"/>
      <w:ind w:left="283"/>
    </w:pPr>
  </w:style>
  <w:style w:type="paragraph" w:styleId="32">
    <w:name w:val="toc 3"/>
    <w:basedOn w:val="a"/>
    <w:next w:val="a"/>
    <w:uiPriority w:val="39"/>
    <w:unhideWhenUsed/>
    <w:pPr>
      <w:spacing w:after="57"/>
      <w:ind w:left="567"/>
    </w:pPr>
  </w:style>
  <w:style w:type="paragraph" w:styleId="42">
    <w:name w:val="toc 4"/>
    <w:basedOn w:val="a"/>
    <w:next w:val="a"/>
    <w:uiPriority w:val="39"/>
    <w:unhideWhenUsed/>
    <w:pPr>
      <w:spacing w:after="57"/>
      <w:ind w:left="850"/>
    </w:pPr>
  </w:style>
  <w:style w:type="paragraph" w:styleId="52">
    <w:name w:val="toc 5"/>
    <w:basedOn w:val="a"/>
    <w:next w:val="a"/>
    <w:uiPriority w:val="39"/>
    <w:unhideWhenUsed/>
    <w:pPr>
      <w:spacing w:after="57"/>
      <w:ind w:left="1134"/>
    </w:pPr>
  </w:style>
  <w:style w:type="paragraph" w:styleId="61">
    <w:name w:val="toc 6"/>
    <w:basedOn w:val="a"/>
    <w:next w:val="a"/>
    <w:uiPriority w:val="39"/>
    <w:unhideWhenUsed/>
    <w:pPr>
      <w:spacing w:after="57"/>
      <w:ind w:left="1417"/>
    </w:pPr>
  </w:style>
  <w:style w:type="paragraph" w:styleId="71">
    <w:name w:val="toc 7"/>
    <w:basedOn w:val="a"/>
    <w:next w:val="a"/>
    <w:uiPriority w:val="39"/>
    <w:unhideWhenUsed/>
    <w:pPr>
      <w:spacing w:after="57"/>
      <w:ind w:left="1701"/>
    </w:pPr>
  </w:style>
  <w:style w:type="paragraph" w:styleId="81">
    <w:name w:val="toc 8"/>
    <w:basedOn w:val="a"/>
    <w:next w:val="a"/>
    <w:uiPriority w:val="39"/>
    <w:unhideWhenUsed/>
    <w:pPr>
      <w:spacing w:after="57"/>
      <w:ind w:left="1984"/>
    </w:pPr>
  </w:style>
  <w:style w:type="paragraph" w:styleId="91">
    <w:name w:val="toc 9"/>
    <w:basedOn w:val="a"/>
    <w:next w:val="a"/>
    <w:uiPriority w:val="39"/>
    <w:unhideWhenUsed/>
    <w:pPr>
      <w:spacing w:after="57"/>
      <w:ind w:left="2268"/>
    </w:pPr>
  </w:style>
  <w:style w:type="paragraph" w:styleId="af7">
    <w:name w:val="TOC Heading"/>
    <w:uiPriority w:val="39"/>
    <w:unhideWhenUsed/>
  </w:style>
  <w:style w:type="paragraph" w:styleId="af8">
    <w:name w:val="table of figures"/>
    <w:basedOn w:val="a"/>
    <w:next w:val="a"/>
    <w:uiPriority w:val="99"/>
    <w:unhideWhenUsed/>
    <w:pPr>
      <w:spacing w:after="0"/>
    </w:pPr>
  </w:style>
  <w:style w:type="table" w:styleId="af9">
    <w:name w:val="Table Grid"/>
    <w:basedOn w:val="a1"/>
    <w:uiPriority w:val="39"/>
    <w:pPr>
      <w:spacing w:after="0" w:line="240" w:lineRule="auto"/>
    </w:p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a">
    <w:name w:val="List Paragraph"/>
    <w:basedOn w:val="a"/>
    <w:uiPriority w:val="34"/>
    <w:qFormat/>
    <w:pPr>
      <w:ind w:left="720"/>
      <w:contextualSpacing/>
    </w:pPr>
  </w:style>
  <w:style w:type="paragraph" w:styleId="afb">
    <w:name w:val="Normal (Web)"/>
    <w:basedOn w:val="a"/>
    <w:uiPriority w:val="99"/>
    <w:unhideWhenUsed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table" w:styleId="afc">
    <w:name w:val="Grid Table Light"/>
    <w:basedOn w:val="a1"/>
    <w:uiPriority w:val="40"/>
    <w:pPr>
      <w:spacing w:after="0" w:line="240" w:lineRule="auto"/>
    </w:pPr>
    <w:rPr>
      <w:sz w:val="24"/>
      <w:szCs w:val="24"/>
    </w:r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styleId="afd">
    <w:name w:val="annotation reference"/>
    <w:basedOn w:val="a0"/>
    <w:uiPriority w:val="99"/>
    <w:semiHidden/>
    <w:unhideWhenUsed/>
    <w:rPr>
      <w:sz w:val="16"/>
      <w:szCs w:val="16"/>
    </w:rPr>
  </w:style>
  <w:style w:type="paragraph" w:styleId="afe">
    <w:name w:val="annotation text"/>
    <w:basedOn w:val="a"/>
    <w:link w:val="aff"/>
    <w:uiPriority w:val="99"/>
    <w:semiHidden/>
    <w:unhideWhenUsed/>
    <w:pPr>
      <w:spacing w:line="240" w:lineRule="auto"/>
    </w:pPr>
    <w:rPr>
      <w:sz w:val="20"/>
      <w:szCs w:val="20"/>
    </w:rPr>
  </w:style>
  <w:style w:type="character" w:customStyle="1" w:styleId="aff">
    <w:name w:val="Текст примечания Знак"/>
    <w:basedOn w:val="a0"/>
    <w:link w:val="afe"/>
    <w:uiPriority w:val="99"/>
    <w:semiHidden/>
    <w:rPr>
      <w:sz w:val="20"/>
      <w:szCs w:val="20"/>
    </w:rPr>
  </w:style>
  <w:style w:type="paragraph" w:styleId="aff0">
    <w:name w:val="annotation subject"/>
    <w:basedOn w:val="afe"/>
    <w:next w:val="afe"/>
    <w:link w:val="aff1"/>
    <w:uiPriority w:val="99"/>
    <w:semiHidden/>
    <w:unhideWhenUsed/>
    <w:rPr>
      <w:b/>
      <w:bCs/>
    </w:rPr>
  </w:style>
  <w:style w:type="character" w:customStyle="1" w:styleId="aff1">
    <w:name w:val="Тема примечания Знак"/>
    <w:basedOn w:val="aff"/>
    <w:link w:val="aff0"/>
    <w:uiPriority w:val="99"/>
    <w:semiHidden/>
    <w:rPr>
      <w:b/>
      <w:bCs/>
      <w:sz w:val="20"/>
      <w:szCs w:val="20"/>
    </w:rPr>
  </w:style>
  <w:style w:type="character" w:styleId="aff2">
    <w:name w:val="Strong"/>
    <w:basedOn w:val="a0"/>
    <w:uiPriority w:val="22"/>
    <w:qFormat/>
    <w:rPr>
      <w:b/>
      <w:bCs/>
    </w:rPr>
  </w:style>
  <w:style w:type="paragraph" w:customStyle="1" w:styleId="docdata">
    <w:name w:val="docdata"/>
    <w:basedOn w:val="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4">
    <w:name w:val="Без интервала Знак"/>
    <w:basedOn w:val="a0"/>
    <w:link w:val="a3"/>
    <w:uiPriority w:val="1"/>
  </w:style>
  <w:style w:type="character" w:styleId="aff3">
    <w:name w:val="Unresolved Mention"/>
    <w:basedOn w:val="a0"/>
    <w:uiPriority w:val="99"/>
    <w:semiHidden/>
    <w:unhideWhenUsed/>
    <w:rPr>
      <w:color w:val="605E5C"/>
      <w:shd w:val="clear" w:color="auto" w:fill="E1DFDD"/>
    </w:rPr>
  </w:style>
  <w:style w:type="character" w:customStyle="1" w:styleId="Char">
    <w:name w:val="РИСУНКИ Char"/>
    <w:basedOn w:val="a0"/>
    <w:link w:val="aff4"/>
    <w:locked/>
    <w:rsid w:val="006360DF"/>
    <w:rPr>
      <w:rFonts w:ascii="Times New Roman" w:hAnsi="Times New Roman" w:cs="Times New Roman"/>
      <w:noProof/>
      <w:sz w:val="28"/>
      <w:szCs w:val="28"/>
      <w:lang w:eastAsia="ru-RU"/>
    </w:rPr>
  </w:style>
  <w:style w:type="paragraph" w:customStyle="1" w:styleId="aff4">
    <w:name w:val="РИСУНКИ"/>
    <w:basedOn w:val="a"/>
    <w:link w:val="Char"/>
    <w:autoRedefine/>
    <w:qFormat/>
    <w:rsid w:val="006360DF"/>
    <w:pPr>
      <w:spacing w:before="200" w:after="200" w:line="276" w:lineRule="auto"/>
      <w:jc w:val="center"/>
    </w:pPr>
    <w:rPr>
      <w:rFonts w:ascii="Times New Roman" w:hAnsi="Times New Roman" w:cs="Times New Roman"/>
      <w:noProof/>
      <w:sz w:val="28"/>
      <w:szCs w:val="28"/>
      <w:lang w:eastAsia="ru-RU"/>
    </w:rPr>
  </w:style>
  <w:style w:type="character" w:customStyle="1" w:styleId="aff5">
    <w:name w:val="ГОСТ Обычный текст Знак"/>
    <w:basedOn w:val="a0"/>
    <w:link w:val="aff6"/>
    <w:locked/>
    <w:rsid w:val="0057178F"/>
    <w:rPr>
      <w:rFonts w:ascii="Times New Roman" w:hAnsi="Times New Roman" w:cs="Times New Roman"/>
      <w:sz w:val="28"/>
      <w:szCs w:val="28"/>
    </w:rPr>
  </w:style>
  <w:style w:type="paragraph" w:customStyle="1" w:styleId="aff6">
    <w:name w:val="ГОСТ Обычный текст"/>
    <w:basedOn w:val="a"/>
    <w:link w:val="aff5"/>
    <w:qFormat/>
    <w:rsid w:val="0057178F"/>
    <w:pPr>
      <w:spacing w:after="0" w:line="276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table" w:customStyle="1" w:styleId="33">
    <w:name w:val="Сетка таблицы3"/>
    <w:basedOn w:val="a1"/>
    <w:next w:val="af9"/>
    <w:uiPriority w:val="39"/>
    <w:rsid w:val="00DC777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53">
    <w:name w:val="Сетка таблицы5"/>
    <w:basedOn w:val="a1"/>
    <w:next w:val="af9"/>
    <w:uiPriority w:val="39"/>
    <w:rsid w:val="007118E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9523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95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549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67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502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760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880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82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468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924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2309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536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0730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7610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720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393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472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21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254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236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477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859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4696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3306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047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6835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4670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192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070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075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639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386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3" Type="http://schemas.openxmlformats.org/officeDocument/2006/relationships/customXml" Target="../customXml/item3.xml"/><Relationship Id="rId21" Type="http://schemas.openxmlformats.org/officeDocument/2006/relationships/image" Target="media/image9.png"/><Relationship Id="rId7" Type="http://schemas.openxmlformats.org/officeDocument/2006/relationships/webSettings" Target="webSettings.xml"/><Relationship Id="rId12" Type="http://schemas.openxmlformats.org/officeDocument/2006/relationships/image" Target="media/image10.png"/><Relationship Id="rId17" Type="http://schemas.openxmlformats.org/officeDocument/2006/relationships/image" Target="media/image6.pn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24" Type="http://schemas.openxmlformats.org/officeDocument/2006/relationships/fontTable" Target="fontTable.xml"/><Relationship Id="rId5" Type="http://schemas.openxmlformats.org/officeDocument/2006/relationships/styles" Target="styles.xml"/><Relationship Id="rId15" Type="http://schemas.openxmlformats.org/officeDocument/2006/relationships/image" Target="media/image4.png"/><Relationship Id="rId23" Type="http://schemas.openxmlformats.org/officeDocument/2006/relationships/footer" Target="footer1.xml"/><Relationship Id="rId10" Type="http://schemas.openxmlformats.org/officeDocument/2006/relationships/image" Target="media/image1.png"/><Relationship Id="rId19" Type="http://schemas.openxmlformats.org/officeDocument/2006/relationships/image" Target="media/image8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3.png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Arial"/>
        <a:cs typeface="Arial"/>
      </a:majorFont>
      <a:minorFont>
        <a:latin typeface="Calibri"/>
        <a:ea typeface="Arial"/>
        <a:cs typeface="Arial"/>
      </a:minorFont>
    </a:fontScheme>
    <a:fmtScheme name="Стандартная">
      <a:fillStyleLst>
        <a:solidFill>
          <a:schemeClr val="phClr"/>
        </a:solidFill>
        <a:gradFill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
</file>

<file path=customXml/item2.xml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E4C32D2-5F5F-4FED-A14E-953BA34A5BA5}"/>
</file>

<file path=customXml/itemProps2.xml><?xml version="1.0" encoding="utf-8"?>
<ds:datastoreItem xmlns:ds="http://schemas.openxmlformats.org/officeDocument/2006/customXml" ds:itemID="{4340675C-8C35-437A-BEA1-F8C9D8E104DB}"/>
</file>

<file path=customXml/itemProps3.xml><?xml version="1.0" encoding="utf-8"?>
<ds:datastoreItem xmlns:ds="http://schemas.openxmlformats.org/officeDocument/2006/customXml" ds:itemID="{3430E918-C813-4E32-9392-EF2CB9528A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6</TotalTime>
  <Pages>22</Pages>
  <Words>2901</Words>
  <Characters>16540</Characters>
  <Application>Microsoft Office Word</Application>
  <DocSecurity>0</DocSecurity>
  <Lines>137</Lines>
  <Paragraphs>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4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29</dc:creator>
  <cp:keywords/>
  <dc:description/>
  <cp:lastModifiedBy>Скудная Алина Юрьевна</cp:lastModifiedBy>
  <cp:revision>7</cp:revision>
  <dcterms:created xsi:type="dcterms:W3CDTF">2022-11-27T10:38:00Z</dcterms:created>
  <dcterms:modified xsi:type="dcterms:W3CDTF">2022-11-28T17:49:00Z</dcterms:modified>
</cp:coreProperties>
</file>